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12389" w:rsidRPr="0048612C" w:rsidRDefault="00D12389" w:rsidP="00D12389">
      <w:pPr>
        <w:jc w:val="right"/>
        <w:rPr>
          <w:rFonts w:ascii="Times New Roman" w:hAnsi="Times New Roman" w:cs="Times New Roman"/>
          <w:sz w:val="32"/>
          <w:szCs w:val="32"/>
        </w:rPr>
      </w:pPr>
    </w:p>
    <w:p w:rsidR="00D12389" w:rsidRPr="0048612C" w:rsidRDefault="00D12389" w:rsidP="00D12389">
      <w:pPr>
        <w:jc w:val="right"/>
        <w:rPr>
          <w:rFonts w:ascii="Times New Roman" w:hAnsi="Times New Roman" w:cs="Times New Roman"/>
          <w:sz w:val="52"/>
          <w:u w:val="single"/>
        </w:rPr>
      </w:pPr>
    </w:p>
    <w:p w:rsidR="00D12389" w:rsidRDefault="00D12389" w:rsidP="00D12389">
      <w:pPr>
        <w:jc w:val="right"/>
        <w:rPr>
          <w:rFonts w:ascii="Times New Roman" w:hAnsi="Times New Roman" w:cs="Times New Roman"/>
          <w:sz w:val="40"/>
          <w:szCs w:val="40"/>
          <w:u w:val="single"/>
        </w:rPr>
      </w:pPr>
    </w:p>
    <w:p w:rsidR="00D12389" w:rsidRDefault="00D12389" w:rsidP="00D12389">
      <w:pPr>
        <w:jc w:val="right"/>
        <w:rPr>
          <w:rFonts w:ascii="Times New Roman" w:hAnsi="Times New Roman" w:cs="Times New Roman"/>
          <w:sz w:val="40"/>
          <w:szCs w:val="40"/>
          <w:u w:val="single"/>
        </w:rPr>
      </w:pPr>
    </w:p>
    <w:p w:rsidR="004620A1" w:rsidRDefault="004620A1" w:rsidP="00D12389">
      <w:pPr>
        <w:jc w:val="center"/>
        <w:rPr>
          <w:rFonts w:ascii="Times New Roman" w:hAnsi="Times New Roman" w:cs="Times New Roman"/>
          <w:sz w:val="40"/>
          <w:szCs w:val="40"/>
          <w:u w:val="single"/>
        </w:rPr>
      </w:pPr>
      <w:r>
        <w:rPr>
          <w:rFonts w:ascii="Times New Roman" w:hAnsi="Times New Roman" w:cs="Times New Roman"/>
          <w:sz w:val="40"/>
          <w:szCs w:val="40"/>
          <w:u w:val="single"/>
        </w:rPr>
        <w:t>TEXT -TO-SPEECH AND SPEECH-TO-TEXT CONVERTOR</w:t>
      </w:r>
    </w:p>
    <w:p w:rsidR="00D12389" w:rsidRPr="0048612C" w:rsidRDefault="004620A1" w:rsidP="00D12389">
      <w:pPr>
        <w:jc w:val="center"/>
        <w:rPr>
          <w:rFonts w:ascii="Times New Roman" w:hAnsi="Times New Roman" w:cs="Times New Roman"/>
          <w:sz w:val="32"/>
          <w:szCs w:val="32"/>
        </w:rPr>
      </w:pPr>
      <w:r>
        <w:rPr>
          <w:rFonts w:ascii="Times New Roman" w:hAnsi="Times New Roman" w:cs="Times New Roman"/>
          <w:sz w:val="32"/>
          <w:szCs w:val="32"/>
        </w:rPr>
        <w:t xml:space="preserve"> </w:t>
      </w:r>
      <w:r w:rsidR="00D12389">
        <w:rPr>
          <w:rFonts w:ascii="Times New Roman" w:hAnsi="Times New Roman" w:cs="Times New Roman"/>
          <w:sz w:val="32"/>
          <w:szCs w:val="32"/>
        </w:rPr>
        <w:t>(</w:t>
      </w:r>
      <w:r w:rsidR="00D12389" w:rsidRPr="0048612C">
        <w:rPr>
          <w:rFonts w:ascii="Times New Roman" w:hAnsi="Times New Roman" w:cs="Times New Roman"/>
          <w:sz w:val="32"/>
          <w:szCs w:val="32"/>
        </w:rPr>
        <w:t>Software Requirements Specification</w:t>
      </w:r>
      <w:r w:rsidR="00D12389">
        <w:rPr>
          <w:rFonts w:ascii="Times New Roman" w:hAnsi="Times New Roman" w:cs="Times New Roman"/>
          <w:sz w:val="32"/>
          <w:szCs w:val="32"/>
        </w:rPr>
        <w:t>)</w:t>
      </w:r>
    </w:p>
    <w:p w:rsidR="00D12389" w:rsidRPr="0048612C" w:rsidRDefault="00D12389" w:rsidP="00D12389">
      <w:pPr>
        <w:jc w:val="right"/>
        <w:rPr>
          <w:rFonts w:ascii="Times New Roman" w:hAnsi="Times New Roman" w:cs="Times New Roman"/>
          <w:sz w:val="40"/>
        </w:rPr>
      </w:pPr>
    </w:p>
    <w:p w:rsidR="00D12389" w:rsidRPr="0048612C" w:rsidRDefault="00D12389" w:rsidP="00D12389">
      <w:pPr>
        <w:jc w:val="right"/>
        <w:rPr>
          <w:rFonts w:ascii="Times New Roman" w:hAnsi="Times New Roman" w:cs="Times New Roman"/>
          <w:sz w:val="40"/>
        </w:rPr>
      </w:pPr>
    </w:p>
    <w:p w:rsidR="00D12389" w:rsidRPr="0048612C" w:rsidRDefault="00D12389" w:rsidP="00D12389">
      <w:pPr>
        <w:rPr>
          <w:rFonts w:ascii="Times New Roman" w:hAnsi="Times New Roman" w:cs="Times New Roman"/>
          <w:sz w:val="40"/>
        </w:rPr>
      </w:pPr>
    </w:p>
    <w:p w:rsidR="00D12389" w:rsidRDefault="00D12389" w:rsidP="00D12389">
      <w:pPr>
        <w:rPr>
          <w:rFonts w:ascii="Times New Roman" w:hAnsi="Times New Roman" w:cs="Times New Roman"/>
          <w:sz w:val="32"/>
          <w:szCs w:val="32"/>
        </w:rPr>
      </w:pPr>
    </w:p>
    <w:p w:rsidR="00D12389" w:rsidRDefault="00D12389" w:rsidP="00D12389">
      <w:pPr>
        <w:rPr>
          <w:rFonts w:ascii="Times New Roman" w:hAnsi="Times New Roman" w:cs="Times New Roman"/>
          <w:sz w:val="32"/>
          <w:szCs w:val="32"/>
        </w:rPr>
      </w:pPr>
    </w:p>
    <w:p w:rsidR="00D12389" w:rsidRDefault="00D12389" w:rsidP="00D12389">
      <w:pPr>
        <w:rPr>
          <w:rFonts w:ascii="Times New Roman" w:hAnsi="Times New Roman" w:cs="Times New Roman"/>
          <w:sz w:val="32"/>
          <w:szCs w:val="32"/>
        </w:rPr>
      </w:pPr>
    </w:p>
    <w:p w:rsidR="00D12389" w:rsidRDefault="00D12389" w:rsidP="00D12389">
      <w:pPr>
        <w:rPr>
          <w:rFonts w:ascii="Times New Roman" w:hAnsi="Times New Roman" w:cs="Times New Roman"/>
          <w:sz w:val="32"/>
          <w:szCs w:val="32"/>
        </w:rPr>
      </w:pPr>
      <w:r w:rsidRPr="0048612C">
        <w:rPr>
          <w:rFonts w:ascii="Times New Roman" w:hAnsi="Times New Roman" w:cs="Times New Roman"/>
          <w:b/>
          <w:sz w:val="32"/>
          <w:szCs w:val="32"/>
        </w:rPr>
        <w:t>Team guide</w:t>
      </w:r>
      <w:r w:rsidRPr="0048612C">
        <w:rPr>
          <w:rFonts w:ascii="Times New Roman" w:hAnsi="Times New Roman" w:cs="Times New Roman"/>
          <w:sz w:val="32"/>
          <w:szCs w:val="32"/>
        </w:rPr>
        <w:t xml:space="preserve">- </w:t>
      </w:r>
    </w:p>
    <w:p w:rsidR="00D12389" w:rsidRPr="0048612C" w:rsidRDefault="00D12389" w:rsidP="00D12389">
      <w:pPr>
        <w:rPr>
          <w:rFonts w:ascii="Times New Roman" w:hAnsi="Times New Roman" w:cs="Times New Roman"/>
          <w:sz w:val="32"/>
          <w:szCs w:val="32"/>
        </w:rPr>
      </w:pPr>
      <w:r w:rsidRPr="0048612C">
        <w:rPr>
          <w:rFonts w:ascii="Times New Roman" w:hAnsi="Times New Roman" w:cs="Times New Roman"/>
          <w:sz w:val="32"/>
          <w:szCs w:val="32"/>
        </w:rPr>
        <w:t xml:space="preserve">Prof. </w:t>
      </w:r>
      <w:r w:rsidR="004620A1">
        <w:rPr>
          <w:rFonts w:ascii="Times New Roman" w:hAnsi="Times New Roman" w:cs="Times New Roman"/>
          <w:sz w:val="32"/>
          <w:szCs w:val="32"/>
        </w:rPr>
        <w:t>Lydia Jane</w:t>
      </w:r>
    </w:p>
    <w:p w:rsidR="00D12389" w:rsidRDefault="00D12389" w:rsidP="00D12389">
      <w:pPr>
        <w:rPr>
          <w:rFonts w:ascii="Times New Roman" w:hAnsi="Times New Roman" w:cs="Times New Roman"/>
          <w:sz w:val="32"/>
          <w:szCs w:val="32"/>
        </w:rPr>
      </w:pPr>
    </w:p>
    <w:p w:rsidR="00D12389" w:rsidRPr="0048612C" w:rsidRDefault="00D12389" w:rsidP="00D12389">
      <w:pPr>
        <w:rPr>
          <w:rFonts w:ascii="Times New Roman" w:hAnsi="Times New Roman" w:cs="Times New Roman"/>
          <w:sz w:val="32"/>
          <w:szCs w:val="32"/>
        </w:rPr>
      </w:pPr>
      <w:r w:rsidRPr="0048612C">
        <w:rPr>
          <w:rFonts w:ascii="Times New Roman" w:hAnsi="Times New Roman" w:cs="Times New Roman"/>
          <w:b/>
          <w:sz w:val="32"/>
          <w:szCs w:val="32"/>
        </w:rPr>
        <w:t>Team Members</w:t>
      </w:r>
      <w:r>
        <w:rPr>
          <w:rFonts w:ascii="Times New Roman" w:hAnsi="Times New Roman" w:cs="Times New Roman"/>
          <w:sz w:val="32"/>
          <w:szCs w:val="32"/>
        </w:rPr>
        <w:t>-</w:t>
      </w:r>
    </w:p>
    <w:p w:rsidR="00D12389" w:rsidRPr="0048612C" w:rsidRDefault="00D12389" w:rsidP="00D12389">
      <w:pPr>
        <w:rPr>
          <w:rFonts w:ascii="Times New Roman" w:hAnsi="Times New Roman" w:cs="Times New Roman"/>
          <w:sz w:val="32"/>
          <w:szCs w:val="32"/>
        </w:rPr>
      </w:pPr>
      <w:r w:rsidRPr="0048612C">
        <w:rPr>
          <w:rFonts w:ascii="Times New Roman" w:hAnsi="Times New Roman" w:cs="Times New Roman"/>
          <w:sz w:val="32"/>
          <w:szCs w:val="32"/>
        </w:rPr>
        <w:t>ISHAN KRISHNA</w:t>
      </w:r>
      <w:r>
        <w:rPr>
          <w:rFonts w:ascii="Times New Roman" w:hAnsi="Times New Roman" w:cs="Times New Roman"/>
          <w:sz w:val="32"/>
          <w:szCs w:val="32"/>
        </w:rPr>
        <w:t xml:space="preserve">  (</w:t>
      </w:r>
      <w:r w:rsidRPr="0048612C">
        <w:rPr>
          <w:rFonts w:ascii="Times New Roman" w:hAnsi="Times New Roman" w:cs="Times New Roman"/>
          <w:sz w:val="32"/>
          <w:szCs w:val="32"/>
        </w:rPr>
        <w:t>12BCE0501</w:t>
      </w:r>
      <w:r>
        <w:rPr>
          <w:rFonts w:ascii="Times New Roman" w:hAnsi="Times New Roman" w:cs="Times New Roman"/>
          <w:sz w:val="32"/>
          <w:szCs w:val="32"/>
        </w:rPr>
        <w:t>)</w:t>
      </w:r>
    </w:p>
    <w:p w:rsidR="00D12389" w:rsidRPr="0048612C" w:rsidRDefault="00D12389" w:rsidP="00D12389">
      <w:pPr>
        <w:rPr>
          <w:rFonts w:ascii="Times New Roman" w:hAnsi="Times New Roman" w:cs="Times New Roman"/>
          <w:sz w:val="32"/>
          <w:szCs w:val="32"/>
        </w:rPr>
      </w:pPr>
      <w:r w:rsidRPr="0048612C">
        <w:rPr>
          <w:rFonts w:ascii="Times New Roman" w:hAnsi="Times New Roman" w:cs="Times New Roman"/>
          <w:sz w:val="32"/>
          <w:szCs w:val="32"/>
        </w:rPr>
        <w:t>SHOBHIT GUPTA</w:t>
      </w:r>
      <w:r>
        <w:rPr>
          <w:rFonts w:ascii="Times New Roman" w:hAnsi="Times New Roman" w:cs="Times New Roman"/>
          <w:sz w:val="32"/>
          <w:szCs w:val="32"/>
        </w:rPr>
        <w:t xml:space="preserve">  (</w:t>
      </w:r>
      <w:r w:rsidRPr="0048612C">
        <w:rPr>
          <w:rFonts w:ascii="Times New Roman" w:hAnsi="Times New Roman" w:cs="Times New Roman"/>
          <w:sz w:val="32"/>
          <w:szCs w:val="32"/>
        </w:rPr>
        <w:t>12BCE0503</w:t>
      </w:r>
      <w:r>
        <w:rPr>
          <w:rFonts w:ascii="Times New Roman" w:hAnsi="Times New Roman" w:cs="Times New Roman"/>
          <w:sz w:val="32"/>
          <w:szCs w:val="32"/>
        </w:rPr>
        <w:t>)</w:t>
      </w:r>
    </w:p>
    <w:p w:rsidR="00D12389" w:rsidRDefault="00D12389" w:rsidP="00D12389">
      <w:pPr>
        <w:jc w:val="center"/>
        <w:rPr>
          <w:rFonts w:ascii="Times New Roman" w:hAnsi="Times New Roman" w:cs="Times New Roman"/>
          <w:sz w:val="32"/>
          <w:szCs w:val="32"/>
        </w:rPr>
      </w:pPr>
    </w:p>
    <w:p w:rsidR="004620A1" w:rsidRDefault="004620A1" w:rsidP="00D12389">
      <w:pPr>
        <w:jc w:val="center"/>
        <w:rPr>
          <w:rFonts w:ascii="Times New Roman" w:hAnsi="Times New Roman" w:cs="Times New Roman"/>
          <w:b/>
          <w:sz w:val="24"/>
          <w:szCs w:val="24"/>
        </w:rPr>
      </w:pPr>
    </w:p>
    <w:p w:rsidR="00D12389" w:rsidRPr="0048612C" w:rsidRDefault="00D12389" w:rsidP="00D12389">
      <w:pPr>
        <w:jc w:val="center"/>
        <w:rPr>
          <w:rFonts w:ascii="Times New Roman" w:hAnsi="Times New Roman" w:cs="Times New Roman"/>
          <w:b/>
          <w:sz w:val="24"/>
          <w:szCs w:val="24"/>
        </w:rPr>
      </w:pPr>
      <w:r w:rsidRPr="0048612C">
        <w:rPr>
          <w:rFonts w:ascii="Times New Roman" w:hAnsi="Times New Roman" w:cs="Times New Roman"/>
          <w:b/>
          <w:sz w:val="24"/>
          <w:szCs w:val="24"/>
        </w:rPr>
        <w:lastRenderedPageBreak/>
        <w:t>Table of Contents</w:t>
      </w:r>
    </w:p>
    <w:p w:rsidR="00D12389" w:rsidRPr="0048612C" w:rsidRDefault="00D12389" w:rsidP="00D12389">
      <w:pPr>
        <w:rPr>
          <w:rFonts w:ascii="Times New Roman" w:hAnsi="Times New Roman" w:cs="Times New Roman"/>
          <w:b/>
          <w:sz w:val="24"/>
          <w:szCs w:val="24"/>
        </w:rPr>
      </w:pPr>
      <w:r w:rsidRPr="0048612C">
        <w:rPr>
          <w:rFonts w:ascii="Times New Roman" w:hAnsi="Times New Roman" w:cs="Times New Roman"/>
          <w:b/>
          <w:sz w:val="24"/>
          <w:szCs w:val="24"/>
        </w:rPr>
        <w:t>Description</w:t>
      </w:r>
      <w:r>
        <w:rPr>
          <w:rFonts w:ascii="Times New Roman" w:hAnsi="Times New Roman" w:cs="Times New Roman"/>
          <w:b/>
          <w:sz w:val="24"/>
          <w:szCs w:val="24"/>
        </w:rPr>
        <w:t>...................................................................................................           Page No.</w:t>
      </w:r>
    </w:p>
    <w:p w:rsidR="00D12389" w:rsidRPr="0048612C" w:rsidRDefault="00D12389" w:rsidP="00D12389">
      <w:pPr>
        <w:rPr>
          <w:rFonts w:ascii="Times New Roman" w:hAnsi="Times New Roman" w:cs="Times New Roman"/>
          <w:b/>
          <w:sz w:val="24"/>
          <w:szCs w:val="24"/>
        </w:rPr>
      </w:pPr>
      <w:r>
        <w:rPr>
          <w:rFonts w:ascii="Times New Roman" w:hAnsi="Times New Roman" w:cs="Times New Roman"/>
          <w:b/>
          <w:sz w:val="24"/>
          <w:szCs w:val="24"/>
        </w:rPr>
        <w:t>1.</w:t>
      </w:r>
      <w:r w:rsidRPr="0048612C">
        <w:rPr>
          <w:rFonts w:ascii="Times New Roman" w:hAnsi="Times New Roman" w:cs="Times New Roman"/>
          <w:b/>
          <w:sz w:val="24"/>
          <w:szCs w:val="24"/>
        </w:rPr>
        <w:t xml:space="preserve"> Introduction</w:t>
      </w:r>
    </w:p>
    <w:p w:rsidR="00D12389" w:rsidRPr="0048612C" w:rsidRDefault="00D12389" w:rsidP="00D12389">
      <w:pPr>
        <w:rPr>
          <w:rFonts w:ascii="Times New Roman" w:hAnsi="Times New Roman" w:cs="Times New Roman"/>
          <w:sz w:val="24"/>
          <w:szCs w:val="24"/>
        </w:rPr>
      </w:pPr>
      <w:r w:rsidRPr="0048612C">
        <w:rPr>
          <w:rFonts w:ascii="Times New Roman" w:hAnsi="Times New Roman" w:cs="Times New Roman"/>
          <w:sz w:val="24"/>
          <w:szCs w:val="24"/>
        </w:rPr>
        <w:t>1.1 Purpose</w:t>
      </w:r>
      <w:r>
        <w:rPr>
          <w:rFonts w:ascii="Times New Roman" w:hAnsi="Times New Roman" w:cs="Times New Roman"/>
          <w:sz w:val="24"/>
          <w:szCs w:val="24"/>
        </w:rPr>
        <w:t>....................................................................................................                 3</w:t>
      </w:r>
    </w:p>
    <w:p w:rsidR="00D12389" w:rsidRDefault="00D12389" w:rsidP="00D12389">
      <w:pPr>
        <w:rPr>
          <w:rFonts w:ascii="Times New Roman" w:hAnsi="Times New Roman" w:cs="Times New Roman"/>
          <w:sz w:val="24"/>
          <w:szCs w:val="24"/>
        </w:rPr>
      </w:pPr>
      <w:r w:rsidRPr="0048612C">
        <w:rPr>
          <w:rFonts w:ascii="Times New Roman" w:hAnsi="Times New Roman" w:cs="Times New Roman"/>
          <w:sz w:val="24"/>
          <w:szCs w:val="24"/>
        </w:rPr>
        <w:t>1.2 Scope</w:t>
      </w:r>
      <w:r>
        <w:rPr>
          <w:rFonts w:ascii="Times New Roman" w:hAnsi="Times New Roman" w:cs="Times New Roman"/>
          <w:sz w:val="24"/>
          <w:szCs w:val="24"/>
        </w:rPr>
        <w:t>.......................................................................................................                 3</w:t>
      </w:r>
    </w:p>
    <w:p w:rsidR="00155433" w:rsidRPr="0048612C" w:rsidRDefault="00155433" w:rsidP="00155433">
      <w:pPr>
        <w:rPr>
          <w:rFonts w:ascii="Times New Roman" w:hAnsi="Times New Roman" w:cs="Times New Roman"/>
          <w:sz w:val="24"/>
          <w:szCs w:val="24"/>
        </w:rPr>
      </w:pPr>
      <w:r>
        <w:rPr>
          <w:rFonts w:ascii="Times New Roman" w:hAnsi="Times New Roman" w:cs="Times New Roman"/>
          <w:sz w:val="24"/>
          <w:szCs w:val="24"/>
        </w:rPr>
        <w:t>1.3 Background Information.......................... ..............................................                 4</w:t>
      </w:r>
    </w:p>
    <w:p w:rsidR="00D12389" w:rsidRPr="0048612C" w:rsidRDefault="00D12389" w:rsidP="00D12389">
      <w:pPr>
        <w:rPr>
          <w:rFonts w:ascii="Times New Roman" w:hAnsi="Times New Roman" w:cs="Times New Roman"/>
          <w:sz w:val="24"/>
          <w:szCs w:val="24"/>
        </w:rPr>
      </w:pPr>
      <w:r w:rsidRPr="0048612C">
        <w:rPr>
          <w:rFonts w:ascii="Times New Roman" w:hAnsi="Times New Roman" w:cs="Times New Roman"/>
          <w:sz w:val="24"/>
          <w:szCs w:val="24"/>
        </w:rPr>
        <w:t>1.3 Definition, Acronyms, and Abbreviations</w:t>
      </w:r>
      <w:r>
        <w:rPr>
          <w:rFonts w:ascii="Times New Roman" w:hAnsi="Times New Roman" w:cs="Times New Roman"/>
          <w:sz w:val="24"/>
          <w:szCs w:val="24"/>
        </w:rPr>
        <w:t>..............................................                 4</w:t>
      </w:r>
    </w:p>
    <w:p w:rsidR="004620A1" w:rsidRDefault="004620A1" w:rsidP="00D12389">
      <w:pPr>
        <w:rPr>
          <w:rFonts w:ascii="Times New Roman" w:hAnsi="Times New Roman" w:cs="Times New Roman"/>
          <w:sz w:val="24"/>
          <w:szCs w:val="24"/>
        </w:rPr>
      </w:pPr>
      <w:r>
        <w:rPr>
          <w:rFonts w:ascii="Times New Roman" w:hAnsi="Times New Roman" w:cs="Times New Roman"/>
          <w:sz w:val="24"/>
          <w:szCs w:val="24"/>
        </w:rPr>
        <w:t>1.4</w:t>
      </w:r>
      <w:r w:rsidRPr="0048612C">
        <w:rPr>
          <w:rFonts w:ascii="Times New Roman" w:hAnsi="Times New Roman" w:cs="Times New Roman"/>
          <w:sz w:val="24"/>
          <w:szCs w:val="24"/>
        </w:rPr>
        <w:t xml:space="preserve"> </w:t>
      </w:r>
      <w:r>
        <w:rPr>
          <w:rFonts w:ascii="Times New Roman" w:hAnsi="Times New Roman" w:cs="Times New Roman"/>
          <w:sz w:val="24"/>
          <w:szCs w:val="24"/>
        </w:rPr>
        <w:t xml:space="preserve">Technologies Used..................................................................................                 </w:t>
      </w:r>
      <w:r w:rsidR="00155433">
        <w:rPr>
          <w:rFonts w:ascii="Times New Roman" w:hAnsi="Times New Roman" w:cs="Times New Roman"/>
          <w:sz w:val="24"/>
          <w:szCs w:val="24"/>
        </w:rPr>
        <w:t>5</w:t>
      </w:r>
    </w:p>
    <w:p w:rsidR="00D12389" w:rsidRPr="0048612C" w:rsidRDefault="004620A1" w:rsidP="00D12389">
      <w:pPr>
        <w:rPr>
          <w:rFonts w:ascii="Times New Roman" w:hAnsi="Times New Roman" w:cs="Times New Roman"/>
          <w:sz w:val="24"/>
          <w:szCs w:val="24"/>
        </w:rPr>
      </w:pPr>
      <w:r>
        <w:rPr>
          <w:rFonts w:ascii="Times New Roman" w:hAnsi="Times New Roman" w:cs="Times New Roman"/>
          <w:sz w:val="24"/>
          <w:szCs w:val="24"/>
        </w:rPr>
        <w:t>1.5</w:t>
      </w:r>
      <w:r w:rsidR="00D12389" w:rsidRPr="0048612C">
        <w:rPr>
          <w:rFonts w:ascii="Times New Roman" w:hAnsi="Times New Roman" w:cs="Times New Roman"/>
          <w:sz w:val="24"/>
          <w:szCs w:val="24"/>
        </w:rPr>
        <w:t xml:space="preserve"> References</w:t>
      </w:r>
      <w:r w:rsidR="00D12389">
        <w:rPr>
          <w:rFonts w:ascii="Times New Roman" w:hAnsi="Times New Roman" w:cs="Times New Roman"/>
          <w:sz w:val="24"/>
          <w:szCs w:val="24"/>
        </w:rPr>
        <w:t>...............................................................................................</w:t>
      </w:r>
      <w:r>
        <w:rPr>
          <w:rFonts w:ascii="Times New Roman" w:hAnsi="Times New Roman" w:cs="Times New Roman"/>
          <w:sz w:val="24"/>
          <w:szCs w:val="24"/>
        </w:rPr>
        <w:t xml:space="preserve">                 5</w:t>
      </w:r>
    </w:p>
    <w:p w:rsidR="00D12389" w:rsidRPr="0048612C" w:rsidRDefault="00D12389" w:rsidP="00D12389">
      <w:pPr>
        <w:rPr>
          <w:rFonts w:ascii="Times New Roman" w:hAnsi="Times New Roman" w:cs="Times New Roman"/>
          <w:b/>
          <w:sz w:val="24"/>
          <w:szCs w:val="24"/>
        </w:rPr>
      </w:pPr>
      <w:r>
        <w:rPr>
          <w:rFonts w:ascii="Times New Roman" w:hAnsi="Times New Roman" w:cs="Times New Roman"/>
          <w:b/>
          <w:sz w:val="24"/>
          <w:szCs w:val="24"/>
        </w:rPr>
        <w:t>2.</w:t>
      </w:r>
      <w:r w:rsidRPr="0048612C">
        <w:rPr>
          <w:rFonts w:ascii="Times New Roman" w:hAnsi="Times New Roman" w:cs="Times New Roman"/>
          <w:b/>
          <w:sz w:val="24"/>
          <w:szCs w:val="24"/>
        </w:rPr>
        <w:t xml:space="preserve"> Overall Description</w:t>
      </w:r>
    </w:p>
    <w:p w:rsidR="00D12389" w:rsidRDefault="00D12389" w:rsidP="00D12389">
      <w:pPr>
        <w:rPr>
          <w:rFonts w:ascii="Times New Roman" w:hAnsi="Times New Roman" w:cs="Times New Roman"/>
          <w:sz w:val="24"/>
          <w:szCs w:val="24"/>
        </w:rPr>
      </w:pPr>
      <w:r w:rsidRPr="0048612C">
        <w:rPr>
          <w:rFonts w:ascii="Times New Roman" w:hAnsi="Times New Roman" w:cs="Times New Roman"/>
          <w:sz w:val="24"/>
          <w:szCs w:val="24"/>
        </w:rPr>
        <w:t>2.1 Product Perspective</w:t>
      </w:r>
      <w:r>
        <w:rPr>
          <w:rFonts w:ascii="Times New Roman" w:hAnsi="Times New Roman" w:cs="Times New Roman"/>
          <w:sz w:val="24"/>
          <w:szCs w:val="24"/>
        </w:rPr>
        <w:t>.................................................................................</w:t>
      </w:r>
      <w:r w:rsidR="004620A1">
        <w:rPr>
          <w:rFonts w:ascii="Times New Roman" w:hAnsi="Times New Roman" w:cs="Times New Roman"/>
          <w:sz w:val="24"/>
          <w:szCs w:val="24"/>
        </w:rPr>
        <w:t xml:space="preserve">                 5</w:t>
      </w:r>
    </w:p>
    <w:p w:rsidR="00155433" w:rsidRPr="0048612C" w:rsidRDefault="00155433" w:rsidP="00D12389">
      <w:pPr>
        <w:rPr>
          <w:rFonts w:ascii="Times New Roman" w:hAnsi="Times New Roman" w:cs="Times New Roman"/>
          <w:sz w:val="24"/>
          <w:szCs w:val="24"/>
        </w:rPr>
      </w:pPr>
      <w:r>
        <w:rPr>
          <w:rFonts w:ascii="Times New Roman" w:hAnsi="Times New Roman" w:cs="Times New Roman"/>
          <w:sz w:val="24"/>
          <w:szCs w:val="24"/>
        </w:rPr>
        <w:t>2.2 Requirements...........................................................................................                6</w:t>
      </w:r>
    </w:p>
    <w:p w:rsidR="00D12389" w:rsidRPr="0048612C" w:rsidRDefault="00155433" w:rsidP="00D12389">
      <w:pPr>
        <w:rPr>
          <w:rFonts w:ascii="Times New Roman" w:hAnsi="Times New Roman" w:cs="Times New Roman"/>
          <w:sz w:val="24"/>
          <w:szCs w:val="24"/>
        </w:rPr>
      </w:pPr>
      <w:r>
        <w:rPr>
          <w:rFonts w:ascii="Times New Roman" w:hAnsi="Times New Roman" w:cs="Times New Roman"/>
          <w:sz w:val="24"/>
          <w:szCs w:val="24"/>
        </w:rPr>
        <w:t>2.3</w:t>
      </w:r>
      <w:r w:rsidR="00D12389" w:rsidRPr="0048612C">
        <w:rPr>
          <w:rFonts w:ascii="Times New Roman" w:hAnsi="Times New Roman" w:cs="Times New Roman"/>
          <w:sz w:val="24"/>
          <w:szCs w:val="24"/>
        </w:rPr>
        <w:t xml:space="preserve"> Software Interface</w:t>
      </w:r>
      <w:r w:rsidR="00D12389">
        <w:rPr>
          <w:rFonts w:ascii="Times New Roman" w:hAnsi="Times New Roman" w:cs="Times New Roman"/>
          <w:sz w:val="24"/>
          <w:szCs w:val="24"/>
        </w:rPr>
        <w:t>...................................................................................</w:t>
      </w:r>
      <w:r w:rsidR="004620A1">
        <w:rPr>
          <w:rFonts w:ascii="Times New Roman" w:hAnsi="Times New Roman" w:cs="Times New Roman"/>
          <w:sz w:val="24"/>
          <w:szCs w:val="24"/>
        </w:rPr>
        <w:t xml:space="preserve">                 </w:t>
      </w:r>
      <w:r>
        <w:rPr>
          <w:rFonts w:ascii="Times New Roman" w:hAnsi="Times New Roman" w:cs="Times New Roman"/>
          <w:sz w:val="24"/>
          <w:szCs w:val="24"/>
        </w:rPr>
        <w:t>7</w:t>
      </w:r>
    </w:p>
    <w:p w:rsidR="00D12389" w:rsidRPr="0048612C" w:rsidRDefault="00155433" w:rsidP="00D12389">
      <w:pPr>
        <w:rPr>
          <w:rFonts w:ascii="Times New Roman" w:hAnsi="Times New Roman" w:cs="Times New Roman"/>
          <w:sz w:val="24"/>
          <w:szCs w:val="24"/>
        </w:rPr>
      </w:pPr>
      <w:r>
        <w:rPr>
          <w:rFonts w:ascii="Times New Roman" w:hAnsi="Times New Roman" w:cs="Times New Roman"/>
          <w:sz w:val="24"/>
          <w:szCs w:val="24"/>
        </w:rPr>
        <w:t>2.4</w:t>
      </w:r>
      <w:r w:rsidR="00D12389" w:rsidRPr="0048612C">
        <w:rPr>
          <w:rFonts w:ascii="Times New Roman" w:hAnsi="Times New Roman" w:cs="Times New Roman"/>
          <w:sz w:val="24"/>
          <w:szCs w:val="24"/>
        </w:rPr>
        <w:t xml:space="preserve"> Hardware Interface</w:t>
      </w:r>
      <w:r w:rsidR="00D12389">
        <w:rPr>
          <w:rFonts w:ascii="Times New Roman" w:hAnsi="Times New Roman" w:cs="Times New Roman"/>
          <w:sz w:val="24"/>
          <w:szCs w:val="24"/>
        </w:rPr>
        <w:t>..................................................................................</w:t>
      </w:r>
      <w:r w:rsidR="004620A1">
        <w:rPr>
          <w:rFonts w:ascii="Times New Roman" w:hAnsi="Times New Roman" w:cs="Times New Roman"/>
          <w:sz w:val="24"/>
          <w:szCs w:val="24"/>
        </w:rPr>
        <w:t xml:space="preserve">                 7</w:t>
      </w:r>
    </w:p>
    <w:p w:rsidR="00D12389" w:rsidRPr="0048612C" w:rsidRDefault="00155433" w:rsidP="00D12389">
      <w:pPr>
        <w:rPr>
          <w:rFonts w:ascii="Times New Roman" w:hAnsi="Times New Roman" w:cs="Times New Roman"/>
          <w:sz w:val="24"/>
          <w:szCs w:val="24"/>
        </w:rPr>
      </w:pPr>
      <w:r>
        <w:rPr>
          <w:rFonts w:ascii="Times New Roman" w:hAnsi="Times New Roman" w:cs="Times New Roman"/>
          <w:sz w:val="24"/>
          <w:szCs w:val="24"/>
        </w:rPr>
        <w:t>2.5</w:t>
      </w:r>
      <w:r w:rsidR="00D12389" w:rsidRPr="0048612C">
        <w:rPr>
          <w:rFonts w:ascii="Times New Roman" w:hAnsi="Times New Roman" w:cs="Times New Roman"/>
          <w:sz w:val="24"/>
          <w:szCs w:val="24"/>
        </w:rPr>
        <w:t xml:space="preserve"> User Characteristics</w:t>
      </w:r>
      <w:r w:rsidR="00D12389">
        <w:rPr>
          <w:rFonts w:ascii="Times New Roman" w:hAnsi="Times New Roman" w:cs="Times New Roman"/>
          <w:sz w:val="24"/>
          <w:szCs w:val="24"/>
        </w:rPr>
        <w:t xml:space="preserve">.................................................................................   </w:t>
      </w:r>
      <w:r w:rsidR="004620A1">
        <w:rPr>
          <w:rFonts w:ascii="Times New Roman" w:hAnsi="Times New Roman" w:cs="Times New Roman"/>
          <w:sz w:val="24"/>
          <w:szCs w:val="24"/>
        </w:rPr>
        <w:t xml:space="preserve">              </w:t>
      </w:r>
      <w:r>
        <w:rPr>
          <w:rFonts w:ascii="Times New Roman" w:hAnsi="Times New Roman" w:cs="Times New Roman"/>
          <w:sz w:val="24"/>
          <w:szCs w:val="24"/>
        </w:rPr>
        <w:t>8</w:t>
      </w:r>
    </w:p>
    <w:p w:rsidR="00D12389" w:rsidRPr="0048612C" w:rsidRDefault="00155433" w:rsidP="00D12389">
      <w:pPr>
        <w:rPr>
          <w:rFonts w:ascii="Times New Roman" w:hAnsi="Times New Roman" w:cs="Times New Roman"/>
          <w:sz w:val="24"/>
          <w:szCs w:val="24"/>
        </w:rPr>
      </w:pPr>
      <w:r>
        <w:rPr>
          <w:rFonts w:ascii="Times New Roman" w:hAnsi="Times New Roman" w:cs="Times New Roman"/>
          <w:sz w:val="24"/>
          <w:szCs w:val="24"/>
        </w:rPr>
        <w:t>2.6</w:t>
      </w:r>
      <w:r w:rsidR="00D12389" w:rsidRPr="0048612C">
        <w:rPr>
          <w:rFonts w:ascii="Times New Roman" w:hAnsi="Times New Roman" w:cs="Times New Roman"/>
          <w:sz w:val="24"/>
          <w:szCs w:val="24"/>
        </w:rPr>
        <w:t xml:space="preserve"> Constraints</w:t>
      </w:r>
      <w:r w:rsidR="00D12389">
        <w:rPr>
          <w:rFonts w:ascii="Times New Roman" w:hAnsi="Times New Roman" w:cs="Times New Roman"/>
          <w:sz w:val="24"/>
          <w:szCs w:val="24"/>
        </w:rPr>
        <w:t>...............................................................................................</w:t>
      </w:r>
      <w:r w:rsidR="004620A1">
        <w:rPr>
          <w:rFonts w:ascii="Times New Roman" w:hAnsi="Times New Roman" w:cs="Times New Roman"/>
          <w:sz w:val="24"/>
          <w:szCs w:val="24"/>
        </w:rPr>
        <w:t xml:space="preserve">                 </w:t>
      </w:r>
      <w:r>
        <w:rPr>
          <w:rFonts w:ascii="Times New Roman" w:hAnsi="Times New Roman" w:cs="Times New Roman"/>
          <w:sz w:val="24"/>
          <w:szCs w:val="24"/>
        </w:rPr>
        <w:t>8</w:t>
      </w:r>
    </w:p>
    <w:p w:rsidR="00D12389" w:rsidRPr="0048612C" w:rsidRDefault="00155433" w:rsidP="00D12389">
      <w:pPr>
        <w:rPr>
          <w:rFonts w:ascii="Times New Roman" w:hAnsi="Times New Roman" w:cs="Times New Roman"/>
          <w:sz w:val="24"/>
          <w:szCs w:val="24"/>
        </w:rPr>
      </w:pPr>
      <w:r>
        <w:rPr>
          <w:rFonts w:ascii="Times New Roman" w:hAnsi="Times New Roman" w:cs="Times New Roman"/>
          <w:sz w:val="24"/>
          <w:szCs w:val="24"/>
        </w:rPr>
        <w:t>2.7</w:t>
      </w:r>
      <w:r w:rsidR="00D12389" w:rsidRPr="0048612C">
        <w:rPr>
          <w:rFonts w:ascii="Times New Roman" w:hAnsi="Times New Roman" w:cs="Times New Roman"/>
          <w:sz w:val="24"/>
          <w:szCs w:val="24"/>
        </w:rPr>
        <w:t xml:space="preserve"> Use Case Model Description</w:t>
      </w:r>
      <w:r w:rsidR="00D12389">
        <w:rPr>
          <w:rFonts w:ascii="Times New Roman" w:hAnsi="Times New Roman" w:cs="Times New Roman"/>
          <w:sz w:val="24"/>
          <w:szCs w:val="24"/>
        </w:rPr>
        <w:t>...................................................................</w:t>
      </w:r>
      <w:r w:rsidR="004620A1">
        <w:rPr>
          <w:rFonts w:ascii="Times New Roman" w:hAnsi="Times New Roman" w:cs="Times New Roman"/>
          <w:sz w:val="24"/>
          <w:szCs w:val="24"/>
        </w:rPr>
        <w:t xml:space="preserve">                 </w:t>
      </w:r>
      <w:r>
        <w:rPr>
          <w:rFonts w:ascii="Times New Roman" w:hAnsi="Times New Roman" w:cs="Times New Roman"/>
          <w:sz w:val="24"/>
          <w:szCs w:val="24"/>
        </w:rPr>
        <w:t>9</w:t>
      </w:r>
    </w:p>
    <w:p w:rsidR="00155433" w:rsidRPr="0048612C" w:rsidRDefault="00D12389" w:rsidP="00D12389">
      <w:pPr>
        <w:rPr>
          <w:rFonts w:ascii="Times New Roman" w:hAnsi="Times New Roman" w:cs="Times New Roman"/>
          <w:b/>
          <w:sz w:val="24"/>
          <w:szCs w:val="24"/>
        </w:rPr>
      </w:pPr>
      <w:r>
        <w:rPr>
          <w:rFonts w:ascii="Times New Roman" w:hAnsi="Times New Roman" w:cs="Times New Roman"/>
          <w:b/>
          <w:sz w:val="24"/>
          <w:szCs w:val="24"/>
        </w:rPr>
        <w:t>3.</w:t>
      </w:r>
      <w:r w:rsidR="00155433">
        <w:rPr>
          <w:rFonts w:ascii="Times New Roman" w:hAnsi="Times New Roman" w:cs="Times New Roman"/>
          <w:b/>
          <w:sz w:val="24"/>
          <w:szCs w:val="24"/>
        </w:rPr>
        <w:t xml:space="preserve"> Project Planning</w:t>
      </w:r>
    </w:p>
    <w:p w:rsidR="00D12389" w:rsidRDefault="00155433" w:rsidP="00D12389">
      <w:pPr>
        <w:rPr>
          <w:rFonts w:ascii="Times New Roman" w:hAnsi="Times New Roman" w:cs="Times New Roman"/>
          <w:sz w:val="24"/>
          <w:szCs w:val="24"/>
        </w:rPr>
      </w:pPr>
      <w:r>
        <w:rPr>
          <w:rFonts w:ascii="Times New Roman" w:hAnsi="Times New Roman" w:cs="Times New Roman"/>
          <w:sz w:val="24"/>
          <w:szCs w:val="24"/>
        </w:rPr>
        <w:t>3.1</w:t>
      </w:r>
      <w:r w:rsidR="00D12389">
        <w:rPr>
          <w:rFonts w:ascii="Times New Roman" w:hAnsi="Times New Roman" w:cs="Times New Roman"/>
          <w:sz w:val="24"/>
          <w:szCs w:val="24"/>
        </w:rPr>
        <w:t>.</w:t>
      </w:r>
      <w:r w:rsidR="00D12389" w:rsidRPr="0048612C">
        <w:rPr>
          <w:rFonts w:ascii="Times New Roman" w:hAnsi="Times New Roman" w:cs="Times New Roman"/>
          <w:sz w:val="24"/>
          <w:szCs w:val="24"/>
        </w:rPr>
        <w:t xml:space="preserve"> Project Planning</w:t>
      </w:r>
      <w:r w:rsidR="00D12389">
        <w:rPr>
          <w:rFonts w:ascii="Times New Roman" w:hAnsi="Times New Roman" w:cs="Times New Roman"/>
          <w:sz w:val="24"/>
          <w:szCs w:val="24"/>
        </w:rPr>
        <w:t xml:space="preserve">......................................................................................    </w:t>
      </w:r>
      <w:r>
        <w:rPr>
          <w:rFonts w:ascii="Times New Roman" w:hAnsi="Times New Roman" w:cs="Times New Roman"/>
          <w:sz w:val="24"/>
          <w:szCs w:val="24"/>
        </w:rPr>
        <w:t xml:space="preserve">             12</w:t>
      </w:r>
    </w:p>
    <w:p w:rsidR="00D12389" w:rsidRDefault="00B672E7" w:rsidP="00D12389">
      <w:pPr>
        <w:rPr>
          <w:rFonts w:ascii="Times New Roman" w:hAnsi="Times New Roman" w:cs="Times New Roman"/>
          <w:sz w:val="24"/>
          <w:szCs w:val="24"/>
        </w:rPr>
      </w:pPr>
      <w:r>
        <w:rPr>
          <w:rFonts w:ascii="Times New Roman" w:hAnsi="Times New Roman" w:cs="Times New Roman"/>
          <w:sz w:val="24"/>
          <w:szCs w:val="24"/>
        </w:rPr>
        <w:t>3.1.1 Gantt Chart……………………………………………………………                 12</w:t>
      </w:r>
    </w:p>
    <w:p w:rsidR="00D12389" w:rsidRDefault="00B672E7" w:rsidP="00D12389">
      <w:pPr>
        <w:rPr>
          <w:rFonts w:ascii="Times New Roman" w:hAnsi="Times New Roman" w:cs="Times New Roman"/>
          <w:sz w:val="24"/>
          <w:szCs w:val="24"/>
        </w:rPr>
      </w:pPr>
      <w:r>
        <w:rPr>
          <w:rFonts w:ascii="Times New Roman" w:hAnsi="Times New Roman" w:cs="Times New Roman"/>
          <w:sz w:val="24"/>
          <w:szCs w:val="24"/>
        </w:rPr>
        <w:t>3.1.2 Pert Chart……………………………………………………………..                  12</w:t>
      </w:r>
    </w:p>
    <w:p w:rsidR="00D12389" w:rsidRDefault="00D12389" w:rsidP="00D12389">
      <w:pPr>
        <w:rPr>
          <w:rFonts w:ascii="Times New Roman" w:hAnsi="Times New Roman" w:cs="Times New Roman"/>
          <w:sz w:val="24"/>
          <w:szCs w:val="24"/>
        </w:rPr>
      </w:pPr>
      <w:bookmarkStart w:id="0" w:name="_GoBack"/>
      <w:bookmarkEnd w:id="0"/>
    </w:p>
    <w:p w:rsidR="00D12389" w:rsidRDefault="00D12389" w:rsidP="00D12389">
      <w:pPr>
        <w:rPr>
          <w:rFonts w:ascii="Times New Roman" w:hAnsi="Times New Roman" w:cs="Times New Roman"/>
          <w:sz w:val="24"/>
          <w:szCs w:val="24"/>
        </w:rPr>
      </w:pPr>
    </w:p>
    <w:p w:rsidR="00D12389" w:rsidRDefault="00D12389" w:rsidP="00D12389">
      <w:pPr>
        <w:rPr>
          <w:rFonts w:ascii="Times New Roman" w:hAnsi="Times New Roman" w:cs="Times New Roman"/>
          <w:sz w:val="24"/>
          <w:szCs w:val="24"/>
        </w:rPr>
      </w:pPr>
    </w:p>
    <w:p w:rsidR="00D12389" w:rsidRPr="003D71D4" w:rsidRDefault="00D12389" w:rsidP="00D12389">
      <w:pPr>
        <w:rPr>
          <w:sz w:val="36"/>
        </w:rPr>
      </w:pPr>
    </w:p>
    <w:p w:rsidR="004620A1" w:rsidRDefault="004620A1" w:rsidP="00D12389">
      <w:pPr>
        <w:jc w:val="both"/>
        <w:rPr>
          <w:rFonts w:ascii="Times New Roman" w:hAnsi="Times New Roman" w:cs="Times New Roman"/>
          <w:b/>
          <w:sz w:val="28"/>
          <w:szCs w:val="28"/>
        </w:rPr>
      </w:pPr>
    </w:p>
    <w:p w:rsidR="004620A1" w:rsidRDefault="004620A1" w:rsidP="00D12389">
      <w:pPr>
        <w:jc w:val="both"/>
        <w:rPr>
          <w:rFonts w:ascii="Times New Roman" w:hAnsi="Times New Roman" w:cs="Times New Roman"/>
          <w:b/>
          <w:sz w:val="28"/>
          <w:szCs w:val="28"/>
        </w:rPr>
      </w:pPr>
    </w:p>
    <w:p w:rsidR="00155433" w:rsidRDefault="00155433" w:rsidP="00D12389">
      <w:pPr>
        <w:jc w:val="both"/>
        <w:rPr>
          <w:rFonts w:ascii="Times New Roman" w:hAnsi="Times New Roman" w:cs="Times New Roman"/>
          <w:b/>
          <w:sz w:val="28"/>
          <w:szCs w:val="28"/>
        </w:rPr>
      </w:pPr>
    </w:p>
    <w:p w:rsidR="00D12389" w:rsidRPr="00E00CE0" w:rsidRDefault="00D12389" w:rsidP="00D12389">
      <w:pPr>
        <w:jc w:val="both"/>
        <w:rPr>
          <w:rFonts w:ascii="Times New Roman" w:hAnsi="Times New Roman" w:cs="Times New Roman"/>
          <w:b/>
          <w:sz w:val="28"/>
          <w:szCs w:val="28"/>
        </w:rPr>
      </w:pPr>
      <w:r>
        <w:rPr>
          <w:rFonts w:ascii="Times New Roman" w:hAnsi="Times New Roman" w:cs="Times New Roman"/>
          <w:b/>
          <w:sz w:val="28"/>
          <w:szCs w:val="28"/>
        </w:rPr>
        <w:t xml:space="preserve">1. </w:t>
      </w:r>
      <w:r w:rsidRPr="00E00CE0">
        <w:rPr>
          <w:rFonts w:ascii="Times New Roman" w:hAnsi="Times New Roman" w:cs="Times New Roman"/>
          <w:b/>
          <w:sz w:val="28"/>
          <w:szCs w:val="28"/>
        </w:rPr>
        <w:t>Introduction</w:t>
      </w:r>
    </w:p>
    <w:p w:rsidR="00D12389" w:rsidRPr="00E00CE0" w:rsidRDefault="00D12389" w:rsidP="00D12389">
      <w:pPr>
        <w:jc w:val="both"/>
        <w:rPr>
          <w:rFonts w:ascii="Times New Roman" w:hAnsi="Times New Roman" w:cs="Times New Roman"/>
          <w:b/>
          <w:sz w:val="28"/>
          <w:szCs w:val="28"/>
        </w:rPr>
      </w:pPr>
      <w:r w:rsidRPr="00E00CE0">
        <w:rPr>
          <w:rFonts w:ascii="Times New Roman" w:hAnsi="Times New Roman" w:cs="Times New Roman"/>
          <w:b/>
          <w:sz w:val="28"/>
          <w:szCs w:val="28"/>
        </w:rPr>
        <w:t>1.</w:t>
      </w:r>
      <w:r w:rsidR="00155433">
        <w:rPr>
          <w:rFonts w:ascii="Times New Roman" w:hAnsi="Times New Roman" w:cs="Times New Roman"/>
          <w:b/>
          <w:sz w:val="28"/>
          <w:szCs w:val="28"/>
        </w:rPr>
        <w:t>1</w:t>
      </w:r>
      <w:r>
        <w:rPr>
          <w:rFonts w:ascii="Times New Roman" w:hAnsi="Times New Roman" w:cs="Times New Roman"/>
          <w:b/>
          <w:sz w:val="28"/>
          <w:szCs w:val="28"/>
        </w:rPr>
        <w:t xml:space="preserve">. </w:t>
      </w:r>
      <w:r w:rsidRPr="00E00CE0">
        <w:rPr>
          <w:rFonts w:ascii="Times New Roman" w:hAnsi="Times New Roman" w:cs="Times New Roman"/>
          <w:b/>
          <w:sz w:val="28"/>
          <w:szCs w:val="28"/>
        </w:rPr>
        <w:t>Purpose</w:t>
      </w:r>
    </w:p>
    <w:p w:rsidR="00D12389" w:rsidRDefault="00D12389" w:rsidP="00D12389">
      <w:pPr>
        <w:pStyle w:val="ListParagraph"/>
        <w:numPr>
          <w:ilvl w:val="0"/>
          <w:numId w:val="5"/>
        </w:numPr>
        <w:jc w:val="both"/>
        <w:rPr>
          <w:rFonts w:ascii="Times New Roman" w:hAnsi="Times New Roman" w:cs="Times New Roman"/>
          <w:sz w:val="24"/>
          <w:szCs w:val="24"/>
        </w:rPr>
      </w:pPr>
      <w:r w:rsidRPr="00D7097F">
        <w:rPr>
          <w:rFonts w:ascii="Times New Roman" w:hAnsi="Times New Roman" w:cs="Times New Roman"/>
          <w:sz w:val="24"/>
          <w:szCs w:val="24"/>
        </w:rPr>
        <w:t>To develop a Text-to-speech Android application which will convert the input text into voice. Further, Also incorporate Speech-To-Text in the same application. Also add an option to save the text that is converted from speech.</w:t>
      </w:r>
    </w:p>
    <w:p w:rsidR="00D12389" w:rsidRPr="00D7097F" w:rsidRDefault="00D12389" w:rsidP="00D12389">
      <w:pPr>
        <w:pStyle w:val="ListParagraph"/>
        <w:numPr>
          <w:ilvl w:val="0"/>
          <w:numId w:val="5"/>
        </w:numPr>
        <w:spacing w:after="160" w:line="259" w:lineRule="auto"/>
        <w:jc w:val="both"/>
        <w:rPr>
          <w:rFonts w:ascii="Times New Roman" w:hAnsi="Times New Roman" w:cs="Times New Roman"/>
          <w:sz w:val="24"/>
          <w:szCs w:val="24"/>
        </w:rPr>
      </w:pPr>
      <w:r w:rsidRPr="00D7097F">
        <w:rPr>
          <w:rFonts w:ascii="Times New Roman" w:hAnsi="Times New Roman" w:cs="Times New Roman"/>
          <w:sz w:val="24"/>
          <w:szCs w:val="24"/>
        </w:rPr>
        <w:t>Although the task of building very high quality, unlimited vocabulary text-to-speech (TTS) system is still a difficult one, with many open research questions, we will build an application with two to three language support.</w:t>
      </w:r>
    </w:p>
    <w:p w:rsidR="00D12389" w:rsidRPr="00D7097F" w:rsidRDefault="00D12389" w:rsidP="00D12389">
      <w:pPr>
        <w:pStyle w:val="ListParagraph"/>
        <w:numPr>
          <w:ilvl w:val="0"/>
          <w:numId w:val="5"/>
        </w:numPr>
        <w:spacing w:after="160" w:line="259" w:lineRule="auto"/>
        <w:jc w:val="both"/>
        <w:rPr>
          <w:rFonts w:ascii="Times New Roman" w:hAnsi="Times New Roman" w:cs="Times New Roman"/>
          <w:sz w:val="24"/>
          <w:szCs w:val="24"/>
        </w:rPr>
      </w:pPr>
      <w:r w:rsidRPr="00D7097F">
        <w:rPr>
          <w:rFonts w:ascii="Times New Roman" w:hAnsi="Times New Roman" w:cs="Times New Roman"/>
          <w:sz w:val="24"/>
          <w:szCs w:val="24"/>
        </w:rPr>
        <w:t>Our main objective for converting text to speech is to reduce the delay time. Delay time is the time difference between input text and the output speech. Lesser the delay time better will be the program and will not create confusion between the texts.</w:t>
      </w:r>
    </w:p>
    <w:p w:rsidR="00D12389" w:rsidRPr="00D7097F" w:rsidRDefault="00D12389" w:rsidP="00D12389">
      <w:pPr>
        <w:pStyle w:val="ListParagraph"/>
        <w:numPr>
          <w:ilvl w:val="0"/>
          <w:numId w:val="5"/>
        </w:numPr>
        <w:spacing w:after="160" w:line="259" w:lineRule="auto"/>
        <w:jc w:val="both"/>
        <w:rPr>
          <w:rFonts w:ascii="Arial" w:hAnsi="Arial" w:cs="Arial"/>
        </w:rPr>
      </w:pPr>
      <w:r w:rsidRPr="00D7097F">
        <w:rPr>
          <w:rFonts w:ascii="Times New Roman" w:hAnsi="Times New Roman" w:cs="Times New Roman"/>
          <w:sz w:val="24"/>
          <w:szCs w:val="24"/>
        </w:rPr>
        <w:t xml:space="preserve">We are looking forward to use as many as languages as we can which can serve people with different languages. </w:t>
      </w:r>
    </w:p>
    <w:p w:rsidR="00D12389" w:rsidRDefault="00D12389" w:rsidP="00D12389">
      <w:pPr>
        <w:pStyle w:val="ListParagraph"/>
        <w:numPr>
          <w:ilvl w:val="0"/>
          <w:numId w:val="5"/>
        </w:numPr>
        <w:spacing w:after="160" w:line="259" w:lineRule="auto"/>
        <w:jc w:val="both"/>
        <w:rPr>
          <w:rFonts w:ascii="Arial" w:hAnsi="Arial" w:cs="Arial"/>
        </w:rPr>
      </w:pPr>
      <w:r>
        <w:rPr>
          <w:rFonts w:ascii="Times New Roman" w:hAnsi="Times New Roman" w:cs="Times New Roman"/>
          <w:sz w:val="24"/>
          <w:szCs w:val="24"/>
        </w:rPr>
        <w:t>Also we will be providing the user an option to save the converted speech in the form of a .wav file.</w:t>
      </w:r>
    </w:p>
    <w:p w:rsidR="00D12389" w:rsidRDefault="00D12389" w:rsidP="00D12389">
      <w:pPr>
        <w:pStyle w:val="ListParagraph"/>
        <w:jc w:val="both"/>
        <w:rPr>
          <w:rFonts w:ascii="Arial" w:hAnsi="Arial" w:cs="Arial"/>
        </w:rPr>
      </w:pPr>
    </w:p>
    <w:p w:rsidR="00D12389" w:rsidRDefault="00155433" w:rsidP="00D12389">
      <w:pPr>
        <w:spacing w:after="160"/>
        <w:jc w:val="both"/>
        <w:rPr>
          <w:rFonts w:ascii="Times New Roman" w:hAnsi="Times New Roman" w:cs="Times New Roman"/>
          <w:b/>
          <w:sz w:val="28"/>
          <w:szCs w:val="28"/>
        </w:rPr>
      </w:pPr>
      <w:r>
        <w:rPr>
          <w:rFonts w:ascii="Times New Roman" w:hAnsi="Times New Roman" w:cs="Times New Roman"/>
          <w:b/>
          <w:sz w:val="28"/>
          <w:szCs w:val="28"/>
        </w:rPr>
        <w:t>1.2</w:t>
      </w:r>
      <w:r w:rsidR="00D12389">
        <w:rPr>
          <w:rFonts w:ascii="Times New Roman" w:hAnsi="Times New Roman" w:cs="Times New Roman"/>
          <w:b/>
          <w:sz w:val="28"/>
          <w:szCs w:val="28"/>
        </w:rPr>
        <w:t>. Scope</w:t>
      </w:r>
    </w:p>
    <w:p w:rsidR="00D12389" w:rsidRPr="00D7097F" w:rsidRDefault="00D12389" w:rsidP="00D12389">
      <w:pPr>
        <w:pStyle w:val="ListParagraph"/>
        <w:numPr>
          <w:ilvl w:val="0"/>
          <w:numId w:val="6"/>
        </w:numPr>
        <w:spacing w:after="160" w:line="259" w:lineRule="auto"/>
        <w:jc w:val="both"/>
        <w:rPr>
          <w:rFonts w:ascii="Times New Roman" w:hAnsi="Times New Roman" w:cs="Times New Roman"/>
          <w:sz w:val="24"/>
          <w:szCs w:val="24"/>
        </w:rPr>
      </w:pPr>
      <w:r w:rsidRPr="00D7097F">
        <w:rPr>
          <w:rFonts w:ascii="Times New Roman" w:hAnsi="Times New Roman" w:cs="Times New Roman"/>
          <w:sz w:val="24"/>
          <w:szCs w:val="24"/>
        </w:rPr>
        <w:t>Speech can serve as an excellent interface for sightless people, or people with motor neuron disorders. For some people who have some physical disability like blind people can use this program to listen to any text.</w:t>
      </w:r>
    </w:p>
    <w:p w:rsidR="00D12389" w:rsidRPr="00D7097F" w:rsidRDefault="00D12389" w:rsidP="00D12389">
      <w:pPr>
        <w:pStyle w:val="ListParagraph"/>
        <w:jc w:val="both"/>
        <w:rPr>
          <w:rFonts w:ascii="Times New Roman" w:hAnsi="Times New Roman" w:cs="Times New Roman"/>
          <w:sz w:val="24"/>
          <w:szCs w:val="24"/>
        </w:rPr>
      </w:pPr>
    </w:p>
    <w:p w:rsidR="00D12389" w:rsidRPr="00D7097F" w:rsidRDefault="00D12389" w:rsidP="00D12389">
      <w:pPr>
        <w:pStyle w:val="ListParagraph"/>
        <w:numPr>
          <w:ilvl w:val="0"/>
          <w:numId w:val="6"/>
        </w:numPr>
        <w:spacing w:after="160" w:line="259" w:lineRule="auto"/>
        <w:jc w:val="both"/>
        <w:rPr>
          <w:rFonts w:ascii="Times New Roman" w:hAnsi="Times New Roman" w:cs="Times New Roman"/>
          <w:sz w:val="24"/>
          <w:szCs w:val="24"/>
        </w:rPr>
      </w:pPr>
      <w:r w:rsidRPr="00D7097F">
        <w:rPr>
          <w:rFonts w:ascii="Times New Roman" w:hAnsi="Times New Roman" w:cs="Times New Roman"/>
          <w:sz w:val="24"/>
          <w:szCs w:val="24"/>
        </w:rPr>
        <w:t>Text to Speech is most helpful when it highlights the words as they are spoken. Dyslexic people say this focuses their attention and helps their understanding of the content. Some studies have shown that a combination of text-to-speech and highlighting improve reading skills.</w:t>
      </w:r>
    </w:p>
    <w:p w:rsidR="00D12389" w:rsidRPr="00D7097F" w:rsidRDefault="00D12389" w:rsidP="00D12389">
      <w:pPr>
        <w:pStyle w:val="ListParagraph"/>
        <w:jc w:val="both"/>
        <w:rPr>
          <w:rFonts w:ascii="Times New Roman" w:hAnsi="Times New Roman" w:cs="Times New Roman"/>
          <w:sz w:val="24"/>
          <w:szCs w:val="24"/>
        </w:rPr>
      </w:pPr>
    </w:p>
    <w:p w:rsidR="00D12389" w:rsidRPr="00D7097F" w:rsidRDefault="00D12389" w:rsidP="00D12389">
      <w:pPr>
        <w:pStyle w:val="ListParagraph"/>
        <w:numPr>
          <w:ilvl w:val="0"/>
          <w:numId w:val="7"/>
        </w:numPr>
        <w:spacing w:after="160" w:line="259" w:lineRule="auto"/>
        <w:jc w:val="both"/>
        <w:rPr>
          <w:rFonts w:ascii="Times New Roman" w:hAnsi="Times New Roman" w:cs="Times New Roman"/>
          <w:sz w:val="24"/>
          <w:szCs w:val="24"/>
        </w:rPr>
      </w:pPr>
      <w:r w:rsidRPr="00D7097F">
        <w:rPr>
          <w:rFonts w:ascii="Times New Roman" w:hAnsi="Times New Roman" w:cs="Times New Roman"/>
          <w:sz w:val="24"/>
          <w:szCs w:val="24"/>
        </w:rPr>
        <w:t>Text to Speech is most helpful when it highlights the words as they are spoken. Dyslexic people say this focuses their attention and helps their understanding of the content. Some studies have shown that a combination of TTS and highlighting improve reading skills.</w:t>
      </w:r>
    </w:p>
    <w:p w:rsidR="00D12389" w:rsidRPr="00D7097F" w:rsidRDefault="00D12389" w:rsidP="00D12389">
      <w:pPr>
        <w:pStyle w:val="ListParagraph"/>
        <w:jc w:val="both"/>
        <w:rPr>
          <w:rFonts w:ascii="Times New Roman" w:hAnsi="Times New Roman" w:cs="Times New Roman"/>
          <w:sz w:val="24"/>
          <w:szCs w:val="24"/>
        </w:rPr>
      </w:pPr>
    </w:p>
    <w:p w:rsidR="00D12389" w:rsidRPr="00D7097F" w:rsidRDefault="00D12389" w:rsidP="00D12389">
      <w:pPr>
        <w:pStyle w:val="ListParagraph"/>
        <w:numPr>
          <w:ilvl w:val="0"/>
          <w:numId w:val="7"/>
        </w:numPr>
        <w:spacing w:after="160" w:line="259" w:lineRule="auto"/>
        <w:jc w:val="both"/>
        <w:rPr>
          <w:rFonts w:ascii="Times New Roman" w:hAnsi="Times New Roman" w:cs="Times New Roman"/>
          <w:sz w:val="24"/>
          <w:szCs w:val="24"/>
        </w:rPr>
      </w:pPr>
      <w:r w:rsidRPr="00D7097F">
        <w:rPr>
          <w:rFonts w:ascii="Times New Roman" w:hAnsi="Times New Roman" w:cs="Times New Roman"/>
          <w:sz w:val="24"/>
          <w:szCs w:val="24"/>
        </w:rPr>
        <w:t>Text to Speech is also finding new applications outside the disability market. For example, speech synthesis, combined with speech recognition, allows for interaction with mobile devices via natural language processing interfaces.</w:t>
      </w:r>
    </w:p>
    <w:p w:rsidR="00D12389" w:rsidRPr="00BF5931" w:rsidRDefault="00D12389" w:rsidP="00D12389">
      <w:pPr>
        <w:pStyle w:val="ListParagraph"/>
        <w:rPr>
          <w:rFonts w:ascii="Times New Roman" w:hAnsi="Times New Roman" w:cs="Times New Roman"/>
        </w:rPr>
      </w:pPr>
    </w:p>
    <w:p w:rsidR="00D12389" w:rsidRDefault="00D12389" w:rsidP="00D12389">
      <w:pPr>
        <w:pStyle w:val="ListParagraph"/>
        <w:spacing w:after="160"/>
        <w:rPr>
          <w:rFonts w:ascii="Arial" w:hAnsi="Arial" w:cs="Arial"/>
          <w:b/>
          <w:sz w:val="36"/>
          <w:szCs w:val="36"/>
          <w:u w:val="single"/>
        </w:rPr>
      </w:pPr>
    </w:p>
    <w:p w:rsidR="00155433" w:rsidRDefault="00155433" w:rsidP="00155433">
      <w:pPr>
        <w:jc w:val="both"/>
        <w:rPr>
          <w:rFonts w:ascii="Times New Roman" w:hAnsi="Times New Roman" w:cs="Times New Roman"/>
          <w:b/>
          <w:sz w:val="28"/>
          <w:szCs w:val="28"/>
        </w:rPr>
      </w:pPr>
    </w:p>
    <w:p w:rsidR="00155433" w:rsidRDefault="00155433" w:rsidP="00155433">
      <w:pPr>
        <w:jc w:val="both"/>
        <w:rPr>
          <w:rFonts w:ascii="Times New Roman" w:hAnsi="Times New Roman" w:cs="Times New Roman"/>
          <w:b/>
          <w:sz w:val="28"/>
          <w:szCs w:val="28"/>
        </w:rPr>
      </w:pPr>
    </w:p>
    <w:p w:rsidR="00155433" w:rsidRPr="00155433" w:rsidRDefault="00155433" w:rsidP="00155433">
      <w:pPr>
        <w:jc w:val="both"/>
        <w:rPr>
          <w:rFonts w:ascii="Times New Roman" w:hAnsi="Times New Roman" w:cs="Times New Roman"/>
          <w:sz w:val="28"/>
          <w:szCs w:val="28"/>
        </w:rPr>
      </w:pPr>
      <w:r>
        <w:rPr>
          <w:rFonts w:ascii="Times New Roman" w:hAnsi="Times New Roman" w:cs="Times New Roman"/>
          <w:b/>
          <w:sz w:val="28"/>
          <w:szCs w:val="28"/>
        </w:rPr>
        <w:t>1.3</w:t>
      </w:r>
      <w:r w:rsidRPr="00155433">
        <w:rPr>
          <w:rFonts w:ascii="Times New Roman" w:hAnsi="Times New Roman" w:cs="Times New Roman"/>
          <w:b/>
          <w:sz w:val="28"/>
          <w:szCs w:val="28"/>
        </w:rPr>
        <w:t>. Background Information</w:t>
      </w:r>
    </w:p>
    <w:p w:rsidR="00155433" w:rsidRPr="00155433" w:rsidRDefault="00155433" w:rsidP="00155433">
      <w:pPr>
        <w:jc w:val="both"/>
        <w:rPr>
          <w:rFonts w:ascii="Times New Roman" w:hAnsi="Times New Roman" w:cs="Times New Roman"/>
          <w:sz w:val="24"/>
          <w:szCs w:val="24"/>
        </w:rPr>
      </w:pPr>
      <w:r w:rsidRPr="00155433">
        <w:rPr>
          <w:rFonts w:ascii="Times New Roman" w:hAnsi="Times New Roman" w:cs="Times New Roman"/>
          <w:sz w:val="24"/>
          <w:szCs w:val="24"/>
        </w:rPr>
        <w:t>Text-to-speech (TTS) is the ability to play back written text as spoken words.  As the Human-Computer Interfaces (HCI) come of age, the need for a more ergonomic and natural interface than the current one (keyboard, mouse, etc.) is being constantly felt. Talking of natural interfaces, what comes to mind, is sound (speech) and sight (vision). These form the basis of many intelligent systems research like robotics.</w:t>
      </w:r>
    </w:p>
    <w:p w:rsidR="00155433" w:rsidRPr="00155433" w:rsidRDefault="00155433" w:rsidP="00155433">
      <w:pPr>
        <w:jc w:val="both"/>
        <w:rPr>
          <w:rFonts w:ascii="Times New Roman" w:hAnsi="Times New Roman" w:cs="Times New Roman"/>
          <w:sz w:val="24"/>
          <w:szCs w:val="24"/>
        </w:rPr>
      </w:pPr>
      <w:r w:rsidRPr="00155433">
        <w:rPr>
          <w:rFonts w:ascii="Times New Roman" w:hAnsi="Times New Roman" w:cs="Times New Roman"/>
          <w:sz w:val="24"/>
          <w:szCs w:val="24"/>
        </w:rPr>
        <w:t xml:space="preserve">For people with </w:t>
      </w:r>
      <w:r w:rsidRPr="00155433">
        <w:rPr>
          <w:rStyle w:val="Strong"/>
          <w:rFonts w:ascii="Times New Roman" w:hAnsi="Times New Roman" w:cs="Times New Roman"/>
          <w:sz w:val="24"/>
          <w:szCs w:val="24"/>
        </w:rPr>
        <w:t>reading and writing difficulties</w:t>
      </w:r>
      <w:r w:rsidRPr="00155433">
        <w:rPr>
          <w:rFonts w:ascii="Times New Roman" w:hAnsi="Times New Roman" w:cs="Times New Roman"/>
          <w:sz w:val="24"/>
          <w:szCs w:val="24"/>
        </w:rPr>
        <w:t>, having text reinforced by hearing it read aloud can be very useful. Specialised programs have existed to do this for a long time, and in many cases are extremely helpful and highly appropriate and should be seriously considered, perhaps in consultation with professional advice where necessary.</w:t>
      </w:r>
    </w:p>
    <w:p w:rsidR="00155433" w:rsidRPr="00155433" w:rsidRDefault="00155433" w:rsidP="00155433">
      <w:pPr>
        <w:jc w:val="both"/>
        <w:rPr>
          <w:rFonts w:ascii="Times New Roman" w:hAnsi="Times New Roman" w:cs="Times New Roman"/>
          <w:sz w:val="24"/>
          <w:szCs w:val="24"/>
        </w:rPr>
      </w:pPr>
      <w:r w:rsidRPr="00155433">
        <w:rPr>
          <w:rFonts w:ascii="Times New Roman" w:hAnsi="Times New Roman" w:cs="Times New Roman"/>
          <w:sz w:val="24"/>
          <w:szCs w:val="24"/>
        </w:rPr>
        <w:t>Our application is different from others in the market in the sense that it will give an option to save the converted text into a word document. This can enable the users to share the document with their friends who can make use of this converted document as per their requirement.</w:t>
      </w:r>
    </w:p>
    <w:p w:rsidR="004620A1" w:rsidRDefault="004620A1" w:rsidP="00D12389">
      <w:pPr>
        <w:spacing w:after="160"/>
        <w:jc w:val="both"/>
        <w:rPr>
          <w:rFonts w:ascii="Times New Roman" w:hAnsi="Times New Roman" w:cs="Times New Roman"/>
          <w:b/>
          <w:sz w:val="28"/>
          <w:szCs w:val="28"/>
        </w:rPr>
      </w:pPr>
    </w:p>
    <w:p w:rsidR="00D12389" w:rsidRPr="00E00CE0" w:rsidRDefault="00155433" w:rsidP="00D12389">
      <w:pPr>
        <w:spacing w:after="160"/>
        <w:jc w:val="both"/>
        <w:rPr>
          <w:rFonts w:ascii="Times New Roman" w:hAnsi="Times New Roman" w:cs="Times New Roman"/>
          <w:b/>
          <w:sz w:val="28"/>
          <w:szCs w:val="28"/>
        </w:rPr>
      </w:pPr>
      <w:r>
        <w:rPr>
          <w:rFonts w:ascii="Times New Roman" w:hAnsi="Times New Roman" w:cs="Times New Roman"/>
          <w:b/>
          <w:sz w:val="28"/>
          <w:szCs w:val="28"/>
        </w:rPr>
        <w:t>1.4</w:t>
      </w:r>
      <w:r w:rsidR="00D12389" w:rsidRPr="00E00CE0">
        <w:rPr>
          <w:rFonts w:ascii="Times New Roman" w:hAnsi="Times New Roman" w:cs="Times New Roman"/>
          <w:b/>
          <w:sz w:val="28"/>
          <w:szCs w:val="28"/>
        </w:rPr>
        <w:t xml:space="preserve">. Definitions, abbreviations and acronyms  </w:t>
      </w:r>
    </w:p>
    <w:p w:rsidR="00D12389" w:rsidRPr="00D7097F" w:rsidRDefault="00D12389" w:rsidP="00D12389">
      <w:pPr>
        <w:pStyle w:val="ListParagraph"/>
        <w:numPr>
          <w:ilvl w:val="0"/>
          <w:numId w:val="8"/>
        </w:numPr>
        <w:jc w:val="both"/>
        <w:rPr>
          <w:rFonts w:ascii="Times New Roman" w:hAnsi="Times New Roman" w:cs="Times New Roman"/>
          <w:sz w:val="24"/>
          <w:szCs w:val="24"/>
        </w:rPr>
      </w:pPr>
      <w:r w:rsidRPr="00D7097F">
        <w:rPr>
          <w:b/>
          <w:bCs/>
          <w:sz w:val="24"/>
          <w:szCs w:val="24"/>
        </w:rPr>
        <w:t>ADK</w:t>
      </w:r>
      <w:r w:rsidRPr="00D7097F">
        <w:rPr>
          <w:sz w:val="24"/>
          <w:szCs w:val="24"/>
        </w:rPr>
        <w:t>: Android Development Kit, What people use to develop anything for the Android such as APPs and ROM's.</w:t>
      </w:r>
    </w:p>
    <w:p w:rsidR="00D12389" w:rsidRPr="00D7097F" w:rsidRDefault="00D12389" w:rsidP="00D12389">
      <w:pPr>
        <w:pStyle w:val="ListParagraph"/>
        <w:numPr>
          <w:ilvl w:val="0"/>
          <w:numId w:val="8"/>
        </w:numPr>
        <w:jc w:val="both"/>
        <w:rPr>
          <w:rFonts w:ascii="Times New Roman" w:hAnsi="Times New Roman" w:cs="Times New Roman"/>
          <w:sz w:val="24"/>
          <w:szCs w:val="24"/>
        </w:rPr>
      </w:pPr>
      <w:r w:rsidRPr="00D7097F">
        <w:rPr>
          <w:b/>
          <w:bCs/>
          <w:sz w:val="24"/>
          <w:szCs w:val="24"/>
        </w:rPr>
        <w:t>adb</w:t>
      </w:r>
      <w:r w:rsidRPr="00D7097F">
        <w:rPr>
          <w:sz w:val="24"/>
          <w:szCs w:val="24"/>
        </w:rPr>
        <w:t>: Android Debug Bridge, a command-line debugging application included with the SDK. It provides tools to browse the device, copy tools on the device, &amp; forward ports for debugging. If you are developing in Eclipse using the ADT Plugin, adb is integrated into your development environment.</w:t>
      </w:r>
    </w:p>
    <w:p w:rsidR="00D12389" w:rsidRPr="00D7097F" w:rsidRDefault="00D12389" w:rsidP="00D12389">
      <w:pPr>
        <w:pStyle w:val="ListParagraph"/>
        <w:numPr>
          <w:ilvl w:val="0"/>
          <w:numId w:val="8"/>
        </w:numPr>
        <w:jc w:val="both"/>
        <w:rPr>
          <w:rFonts w:ascii="Times New Roman" w:hAnsi="Times New Roman" w:cs="Times New Roman"/>
          <w:sz w:val="24"/>
          <w:szCs w:val="24"/>
        </w:rPr>
      </w:pPr>
      <w:r w:rsidRPr="00D7097F">
        <w:rPr>
          <w:b/>
          <w:bCs/>
          <w:sz w:val="24"/>
          <w:szCs w:val="24"/>
        </w:rPr>
        <w:t>Android</w:t>
      </w:r>
      <w:r w:rsidRPr="00D7097F">
        <w:rPr>
          <w:sz w:val="24"/>
          <w:szCs w:val="24"/>
        </w:rPr>
        <w:t xml:space="preserve"> Unveiled on 5 November 2007, Android is a mobile operating system running on the Linux kernel developed by Google.</w:t>
      </w:r>
    </w:p>
    <w:p w:rsidR="00D12389" w:rsidRPr="00D7097F" w:rsidRDefault="00D12389" w:rsidP="00D12389">
      <w:pPr>
        <w:pStyle w:val="ListParagraph"/>
        <w:numPr>
          <w:ilvl w:val="0"/>
          <w:numId w:val="8"/>
        </w:numPr>
        <w:jc w:val="both"/>
        <w:rPr>
          <w:rFonts w:ascii="Times New Roman" w:hAnsi="Times New Roman" w:cs="Times New Roman"/>
          <w:sz w:val="24"/>
          <w:szCs w:val="24"/>
        </w:rPr>
      </w:pPr>
      <w:r w:rsidRPr="00D7097F">
        <w:rPr>
          <w:b/>
          <w:bCs/>
          <w:sz w:val="24"/>
          <w:szCs w:val="24"/>
        </w:rPr>
        <w:t>Dalvik</w:t>
      </w:r>
      <w:r w:rsidRPr="00D7097F">
        <w:rPr>
          <w:sz w:val="24"/>
          <w:szCs w:val="24"/>
        </w:rPr>
        <w:t>: An open source, register-based virtual machine (VM) that’s part of the Android OS. The Dalvik VM executes files in the Dalvik Executable (</w:t>
      </w:r>
      <w:r w:rsidRPr="00D7097F">
        <w:rPr>
          <w:b/>
          <w:bCs/>
          <w:sz w:val="24"/>
          <w:szCs w:val="24"/>
        </w:rPr>
        <w:t>.dex</w:t>
      </w:r>
      <w:r w:rsidRPr="00D7097F">
        <w:rPr>
          <w:sz w:val="24"/>
          <w:szCs w:val="24"/>
        </w:rPr>
        <w:t>) format &amp; relies on the Linux kernel for additional functionality like threading &amp; low-level memory management. The virtual machine is register-based, and it can run classes compiled by a Java language compiler that have been transformed into its native format using the included "dx" tool.</w:t>
      </w:r>
    </w:p>
    <w:p w:rsidR="00D12389" w:rsidRPr="00D7097F" w:rsidRDefault="00D12389" w:rsidP="00D12389">
      <w:pPr>
        <w:pStyle w:val="ListParagraph"/>
        <w:numPr>
          <w:ilvl w:val="0"/>
          <w:numId w:val="8"/>
        </w:numPr>
        <w:jc w:val="both"/>
        <w:rPr>
          <w:rFonts w:ascii="Times New Roman" w:hAnsi="Times New Roman" w:cs="Times New Roman"/>
          <w:sz w:val="24"/>
          <w:szCs w:val="24"/>
        </w:rPr>
      </w:pPr>
      <w:r w:rsidRPr="00D7097F">
        <w:rPr>
          <w:b/>
          <w:bCs/>
          <w:sz w:val="24"/>
          <w:szCs w:val="24"/>
        </w:rPr>
        <w:t>DDMS</w:t>
      </w:r>
      <w:r w:rsidRPr="00D7097F">
        <w:rPr>
          <w:sz w:val="24"/>
          <w:szCs w:val="24"/>
        </w:rPr>
        <w:t>: Dalvik Debug Monitor Service, a GUI debugging application included with the SDK. It provides screen capture, log dump, and process examination capabilities. If you are developing in Eclipse using the ADT Plugin, DDMS is integrated into your development environment.</w:t>
      </w:r>
    </w:p>
    <w:p w:rsidR="00D12389" w:rsidRPr="00D7097F" w:rsidRDefault="00D12389" w:rsidP="00D12389">
      <w:pPr>
        <w:pStyle w:val="ListParagraph"/>
        <w:numPr>
          <w:ilvl w:val="0"/>
          <w:numId w:val="8"/>
        </w:numPr>
        <w:jc w:val="both"/>
        <w:rPr>
          <w:rFonts w:ascii="Times New Roman" w:hAnsi="Times New Roman" w:cs="Times New Roman"/>
          <w:sz w:val="24"/>
          <w:szCs w:val="24"/>
        </w:rPr>
      </w:pPr>
      <w:r w:rsidRPr="00D7097F">
        <w:rPr>
          <w:b/>
          <w:bCs/>
          <w:sz w:val="24"/>
          <w:szCs w:val="24"/>
        </w:rPr>
        <w:t>JDK</w:t>
      </w:r>
      <w:r w:rsidRPr="00D7097F">
        <w:rPr>
          <w:sz w:val="24"/>
          <w:szCs w:val="24"/>
        </w:rPr>
        <w:t xml:space="preserve"> - "Java Development Kit" an SDK for the java platform. It is needed to run the Android SDK.</w:t>
      </w:r>
    </w:p>
    <w:p w:rsidR="00D12389" w:rsidRPr="00D7097F" w:rsidRDefault="00D12389" w:rsidP="00D12389">
      <w:pPr>
        <w:pStyle w:val="ListParagraph"/>
        <w:numPr>
          <w:ilvl w:val="0"/>
          <w:numId w:val="8"/>
        </w:numPr>
        <w:jc w:val="both"/>
        <w:rPr>
          <w:rFonts w:ascii="Times New Roman" w:hAnsi="Times New Roman" w:cs="Times New Roman"/>
          <w:sz w:val="24"/>
          <w:szCs w:val="24"/>
        </w:rPr>
      </w:pPr>
      <w:r w:rsidRPr="00D7097F">
        <w:rPr>
          <w:b/>
          <w:bCs/>
          <w:sz w:val="24"/>
          <w:szCs w:val="24"/>
        </w:rPr>
        <w:lastRenderedPageBreak/>
        <w:t xml:space="preserve">JRE </w:t>
      </w:r>
      <w:r w:rsidRPr="00D7097F">
        <w:rPr>
          <w:sz w:val="24"/>
          <w:szCs w:val="24"/>
        </w:rPr>
        <w:t>- "Java Runtime Environment" a collection of binarys and files to allow java software to execute.</w:t>
      </w:r>
    </w:p>
    <w:p w:rsidR="00D12389" w:rsidRPr="009E6459" w:rsidRDefault="00D12389" w:rsidP="00D12389">
      <w:pPr>
        <w:pStyle w:val="ListParagraph"/>
        <w:numPr>
          <w:ilvl w:val="0"/>
          <w:numId w:val="8"/>
        </w:numPr>
        <w:jc w:val="both"/>
        <w:rPr>
          <w:rFonts w:ascii="Times New Roman" w:hAnsi="Times New Roman" w:cs="Times New Roman"/>
          <w:b/>
          <w:sz w:val="24"/>
          <w:szCs w:val="24"/>
        </w:rPr>
      </w:pPr>
      <w:r w:rsidRPr="00D7097F">
        <w:rPr>
          <w:b/>
          <w:bCs/>
          <w:sz w:val="24"/>
          <w:szCs w:val="24"/>
        </w:rPr>
        <w:t>.apk or APK's</w:t>
      </w:r>
      <w:r w:rsidRPr="00D7097F">
        <w:rPr>
          <w:sz w:val="24"/>
          <w:szCs w:val="24"/>
        </w:rPr>
        <w:t>: An .apk file extension denotes an Android Package (APK) file, an .apk file can be opened &amp; inspected using common archive tools. Each Android application is compiled and packaged in a single file that includes all of the application's code (.dex files), resources, assets, and manifest file. The application package file can have any name but must use the .apk extension. For example: myExampleAppname.apk. For convenience, an application package file is often referred to as an ".apk".</w:t>
      </w:r>
    </w:p>
    <w:p w:rsidR="00D12389" w:rsidRDefault="00D12389" w:rsidP="00D12389">
      <w:pPr>
        <w:jc w:val="both"/>
        <w:rPr>
          <w:rFonts w:ascii="Times New Roman" w:hAnsi="Times New Roman" w:cs="Times New Roman"/>
          <w:b/>
          <w:sz w:val="28"/>
          <w:szCs w:val="28"/>
        </w:rPr>
      </w:pPr>
    </w:p>
    <w:p w:rsidR="00D12389" w:rsidRPr="009E6459" w:rsidRDefault="00155433" w:rsidP="00D12389">
      <w:pPr>
        <w:jc w:val="both"/>
        <w:rPr>
          <w:rFonts w:ascii="Times New Roman" w:hAnsi="Times New Roman" w:cs="Times New Roman"/>
          <w:b/>
          <w:sz w:val="24"/>
          <w:szCs w:val="24"/>
        </w:rPr>
      </w:pPr>
      <w:r>
        <w:rPr>
          <w:rFonts w:ascii="Times New Roman" w:hAnsi="Times New Roman" w:cs="Times New Roman"/>
          <w:b/>
          <w:sz w:val="28"/>
          <w:szCs w:val="28"/>
        </w:rPr>
        <w:t>1.5</w:t>
      </w:r>
      <w:r w:rsidR="00D12389" w:rsidRPr="009E6459">
        <w:rPr>
          <w:rFonts w:ascii="Times New Roman" w:hAnsi="Times New Roman" w:cs="Times New Roman"/>
          <w:b/>
          <w:sz w:val="28"/>
          <w:szCs w:val="28"/>
        </w:rPr>
        <w:t>. Technologies Used</w:t>
      </w:r>
    </w:p>
    <w:p w:rsidR="00D12389" w:rsidRPr="00E00CE0" w:rsidRDefault="00D12389" w:rsidP="00D12389">
      <w:pPr>
        <w:jc w:val="both"/>
        <w:rPr>
          <w:rFonts w:ascii="Times New Roman" w:hAnsi="Times New Roman" w:cs="Times New Roman"/>
          <w:sz w:val="24"/>
          <w:szCs w:val="24"/>
        </w:rPr>
      </w:pPr>
      <w:r w:rsidRPr="00E00CE0">
        <w:rPr>
          <w:rFonts w:ascii="Times New Roman" w:hAnsi="Times New Roman" w:cs="Times New Roman"/>
          <w:sz w:val="24"/>
          <w:szCs w:val="24"/>
        </w:rPr>
        <w:t xml:space="preserve">The various technologies used in this software will be </w:t>
      </w:r>
      <w:r>
        <w:rPr>
          <w:rFonts w:ascii="Times New Roman" w:hAnsi="Times New Roman" w:cs="Times New Roman"/>
          <w:sz w:val="24"/>
          <w:szCs w:val="24"/>
        </w:rPr>
        <w:t>android , text-to-speech engine</w:t>
      </w:r>
      <w:r w:rsidRPr="00E00CE0">
        <w:rPr>
          <w:rFonts w:ascii="Times New Roman" w:hAnsi="Times New Roman" w:cs="Times New Roman"/>
          <w:sz w:val="24"/>
          <w:szCs w:val="24"/>
        </w:rPr>
        <w:t>.  All the definitions of these technologies are given above.</w:t>
      </w:r>
    </w:p>
    <w:p w:rsidR="00D12389" w:rsidRDefault="00D12389" w:rsidP="00D12389">
      <w:pPr>
        <w:jc w:val="both"/>
        <w:rPr>
          <w:rFonts w:ascii="Arial" w:hAnsi="Arial" w:cs="Arial"/>
        </w:rPr>
      </w:pPr>
    </w:p>
    <w:p w:rsidR="004620A1" w:rsidRDefault="004620A1" w:rsidP="00D12389">
      <w:pPr>
        <w:jc w:val="both"/>
        <w:rPr>
          <w:rFonts w:ascii="Times New Roman" w:hAnsi="Times New Roman" w:cs="Times New Roman"/>
          <w:b/>
          <w:sz w:val="28"/>
          <w:szCs w:val="28"/>
        </w:rPr>
      </w:pPr>
    </w:p>
    <w:p w:rsidR="00D12389" w:rsidRPr="009A56B1" w:rsidRDefault="00D12389" w:rsidP="00D12389">
      <w:pPr>
        <w:jc w:val="both"/>
        <w:rPr>
          <w:rFonts w:ascii="Times New Roman" w:hAnsi="Times New Roman" w:cs="Times New Roman"/>
          <w:b/>
          <w:sz w:val="28"/>
          <w:szCs w:val="28"/>
        </w:rPr>
      </w:pPr>
      <w:r w:rsidRPr="009A56B1">
        <w:rPr>
          <w:rFonts w:ascii="Times New Roman" w:hAnsi="Times New Roman" w:cs="Times New Roman"/>
          <w:b/>
          <w:sz w:val="28"/>
          <w:szCs w:val="28"/>
        </w:rPr>
        <w:t>1.</w:t>
      </w:r>
      <w:r w:rsidR="00155433">
        <w:rPr>
          <w:rFonts w:ascii="Times New Roman" w:hAnsi="Times New Roman" w:cs="Times New Roman"/>
          <w:b/>
          <w:sz w:val="28"/>
          <w:szCs w:val="28"/>
        </w:rPr>
        <w:t>6</w:t>
      </w:r>
      <w:r>
        <w:rPr>
          <w:rFonts w:ascii="Times New Roman" w:hAnsi="Times New Roman" w:cs="Times New Roman"/>
          <w:b/>
          <w:sz w:val="28"/>
          <w:szCs w:val="28"/>
        </w:rPr>
        <w:t xml:space="preserve">. </w:t>
      </w:r>
      <w:r w:rsidRPr="009A56B1">
        <w:rPr>
          <w:rFonts w:ascii="Times New Roman" w:hAnsi="Times New Roman" w:cs="Times New Roman"/>
          <w:b/>
          <w:sz w:val="28"/>
          <w:szCs w:val="28"/>
        </w:rPr>
        <w:t>References</w:t>
      </w:r>
    </w:p>
    <w:p w:rsidR="00D12389" w:rsidRPr="009A56B1" w:rsidRDefault="00D12389" w:rsidP="00D12389">
      <w:pPr>
        <w:jc w:val="both"/>
        <w:rPr>
          <w:rFonts w:ascii="Times New Roman" w:hAnsi="Times New Roman" w:cs="Times New Roman"/>
          <w:b/>
          <w:sz w:val="24"/>
          <w:szCs w:val="24"/>
        </w:rPr>
      </w:pPr>
    </w:p>
    <w:p w:rsidR="00D12389" w:rsidRPr="004620A1" w:rsidRDefault="00051F81" w:rsidP="00D12389">
      <w:pPr>
        <w:pStyle w:val="ListParagraph"/>
        <w:numPr>
          <w:ilvl w:val="0"/>
          <w:numId w:val="4"/>
        </w:numPr>
        <w:spacing w:after="160"/>
        <w:jc w:val="both"/>
        <w:rPr>
          <w:rFonts w:ascii="Times New Roman" w:hAnsi="Times New Roman" w:cs="Times New Roman"/>
          <w:sz w:val="24"/>
          <w:szCs w:val="24"/>
        </w:rPr>
      </w:pPr>
      <w:hyperlink r:id="rId7" w:history="1">
        <w:r w:rsidR="00D12389" w:rsidRPr="004620A1">
          <w:rPr>
            <w:rStyle w:val="Hyperlink"/>
            <w:rFonts w:ascii="Times New Roman" w:hAnsi="Times New Roman" w:cs="Times New Roman"/>
            <w:color w:val="auto"/>
            <w:sz w:val="24"/>
            <w:szCs w:val="24"/>
            <w:u w:val="none"/>
          </w:rPr>
          <w:t>www.google.com</w:t>
        </w:r>
      </w:hyperlink>
    </w:p>
    <w:p w:rsidR="00D12389" w:rsidRPr="004620A1" w:rsidRDefault="00D12389" w:rsidP="00D12389">
      <w:pPr>
        <w:pStyle w:val="ListParagraph"/>
        <w:jc w:val="both"/>
        <w:rPr>
          <w:rFonts w:ascii="Times New Roman" w:hAnsi="Times New Roman" w:cs="Times New Roman"/>
          <w:sz w:val="24"/>
          <w:szCs w:val="24"/>
        </w:rPr>
      </w:pPr>
      <w:r w:rsidRPr="004620A1">
        <w:rPr>
          <w:rFonts w:ascii="Times New Roman" w:hAnsi="Times New Roman" w:cs="Times New Roman"/>
          <w:sz w:val="24"/>
          <w:szCs w:val="24"/>
        </w:rPr>
        <w:t xml:space="preserve"> </w:t>
      </w:r>
    </w:p>
    <w:p w:rsidR="00D12389" w:rsidRPr="004620A1" w:rsidRDefault="00D12389" w:rsidP="00D12389">
      <w:pPr>
        <w:pStyle w:val="ListParagraph"/>
        <w:numPr>
          <w:ilvl w:val="0"/>
          <w:numId w:val="4"/>
        </w:numPr>
        <w:spacing w:after="160"/>
        <w:jc w:val="both"/>
        <w:rPr>
          <w:rFonts w:ascii="Times New Roman" w:hAnsi="Times New Roman" w:cs="Times New Roman"/>
          <w:sz w:val="24"/>
          <w:szCs w:val="24"/>
        </w:rPr>
      </w:pPr>
      <w:r w:rsidRPr="004620A1">
        <w:rPr>
          <w:rFonts w:ascii="Times New Roman" w:hAnsi="Times New Roman" w:cs="Times New Roman"/>
          <w:sz w:val="24"/>
          <w:szCs w:val="24"/>
        </w:rPr>
        <w:t>www.stackoverflow.com</w:t>
      </w:r>
    </w:p>
    <w:p w:rsidR="00D12389" w:rsidRPr="004620A1" w:rsidRDefault="00D12389" w:rsidP="00D12389">
      <w:pPr>
        <w:pStyle w:val="ListParagraph"/>
        <w:jc w:val="both"/>
        <w:rPr>
          <w:rFonts w:ascii="Times New Roman" w:hAnsi="Times New Roman" w:cs="Times New Roman"/>
          <w:sz w:val="24"/>
          <w:szCs w:val="24"/>
        </w:rPr>
      </w:pPr>
    </w:p>
    <w:p w:rsidR="00D12389" w:rsidRPr="004620A1" w:rsidRDefault="00D12389" w:rsidP="00D12389">
      <w:pPr>
        <w:pStyle w:val="ListParagraph"/>
        <w:numPr>
          <w:ilvl w:val="0"/>
          <w:numId w:val="4"/>
        </w:numPr>
        <w:spacing w:after="160"/>
        <w:jc w:val="both"/>
        <w:rPr>
          <w:rFonts w:ascii="Times New Roman" w:hAnsi="Times New Roman" w:cs="Times New Roman"/>
          <w:sz w:val="24"/>
          <w:szCs w:val="24"/>
        </w:rPr>
      </w:pPr>
      <w:r w:rsidRPr="004620A1">
        <w:rPr>
          <w:rFonts w:ascii="Times New Roman" w:hAnsi="Times New Roman" w:cs="Times New Roman"/>
          <w:sz w:val="24"/>
          <w:szCs w:val="24"/>
        </w:rPr>
        <w:t>www.developer.android.com</w:t>
      </w:r>
    </w:p>
    <w:p w:rsidR="00D12389" w:rsidRPr="004620A1" w:rsidRDefault="00D12389" w:rsidP="00D12389">
      <w:pPr>
        <w:pStyle w:val="ListParagraph"/>
        <w:spacing w:after="160"/>
        <w:jc w:val="both"/>
        <w:rPr>
          <w:rFonts w:ascii="Times New Roman" w:hAnsi="Times New Roman" w:cs="Times New Roman"/>
          <w:sz w:val="24"/>
          <w:szCs w:val="24"/>
        </w:rPr>
      </w:pPr>
    </w:p>
    <w:p w:rsidR="00D12389" w:rsidRPr="004620A1" w:rsidRDefault="00051F81" w:rsidP="00D12389">
      <w:pPr>
        <w:pStyle w:val="ListParagraph"/>
        <w:numPr>
          <w:ilvl w:val="0"/>
          <w:numId w:val="4"/>
        </w:numPr>
        <w:spacing w:after="160"/>
        <w:jc w:val="both"/>
        <w:rPr>
          <w:rFonts w:ascii="Times New Roman" w:hAnsi="Times New Roman" w:cs="Times New Roman"/>
          <w:sz w:val="24"/>
          <w:szCs w:val="24"/>
        </w:rPr>
      </w:pPr>
      <w:hyperlink r:id="rId8" w:history="1">
        <w:r w:rsidR="00D12389" w:rsidRPr="004620A1">
          <w:rPr>
            <w:rStyle w:val="Hyperlink"/>
            <w:rFonts w:ascii="Times New Roman" w:hAnsi="Times New Roman" w:cs="Times New Roman"/>
            <w:color w:val="auto"/>
            <w:sz w:val="24"/>
            <w:szCs w:val="24"/>
            <w:u w:val="none"/>
          </w:rPr>
          <w:t>www.wikipedia.org</w:t>
        </w:r>
      </w:hyperlink>
    </w:p>
    <w:p w:rsidR="00D12389" w:rsidRPr="009E6459" w:rsidRDefault="00D12389" w:rsidP="00D12389">
      <w:pPr>
        <w:rPr>
          <w:rFonts w:ascii="Times New Roman" w:hAnsi="Times New Roman" w:cs="Times New Roman"/>
          <w:sz w:val="24"/>
          <w:szCs w:val="24"/>
        </w:rPr>
      </w:pPr>
    </w:p>
    <w:p w:rsidR="00D12389" w:rsidRDefault="00D12389" w:rsidP="00D12389">
      <w:pPr>
        <w:jc w:val="both"/>
        <w:rPr>
          <w:rFonts w:ascii="Times New Roman" w:hAnsi="Times New Roman" w:cs="Times New Roman"/>
          <w:b/>
          <w:sz w:val="28"/>
          <w:szCs w:val="28"/>
        </w:rPr>
      </w:pPr>
      <w:r>
        <w:rPr>
          <w:rFonts w:ascii="Times New Roman" w:hAnsi="Times New Roman" w:cs="Times New Roman"/>
          <w:b/>
          <w:sz w:val="28"/>
          <w:szCs w:val="28"/>
        </w:rPr>
        <w:t>2. Overall Description</w:t>
      </w:r>
    </w:p>
    <w:p w:rsidR="00D12389" w:rsidRPr="0048612C" w:rsidRDefault="00D12389" w:rsidP="00D12389">
      <w:pPr>
        <w:jc w:val="both"/>
        <w:rPr>
          <w:rFonts w:ascii="Times New Roman" w:hAnsi="Times New Roman" w:cs="Times New Roman"/>
          <w:b/>
          <w:sz w:val="28"/>
          <w:szCs w:val="28"/>
        </w:rPr>
      </w:pPr>
      <w:r>
        <w:rPr>
          <w:rFonts w:ascii="Times New Roman" w:hAnsi="Times New Roman" w:cs="Times New Roman"/>
          <w:b/>
          <w:sz w:val="28"/>
          <w:szCs w:val="28"/>
        </w:rPr>
        <w:t xml:space="preserve">2.1. </w:t>
      </w:r>
      <w:r w:rsidRPr="0048612C">
        <w:rPr>
          <w:rFonts w:ascii="Times New Roman" w:hAnsi="Times New Roman" w:cs="Times New Roman"/>
          <w:b/>
          <w:sz w:val="28"/>
          <w:szCs w:val="28"/>
        </w:rPr>
        <w:t>Product Perspective</w:t>
      </w:r>
    </w:p>
    <w:p w:rsidR="00D12389" w:rsidRPr="007850C3" w:rsidRDefault="00D12389" w:rsidP="00D12389">
      <w:pPr>
        <w:spacing w:before="100" w:beforeAutospacing="1" w:after="100" w:afterAutospacing="1"/>
        <w:jc w:val="both"/>
        <w:rPr>
          <w:rFonts w:ascii="Times New Roman" w:eastAsia="Times New Roman" w:hAnsi="Times New Roman" w:cs="Times New Roman"/>
          <w:sz w:val="24"/>
          <w:szCs w:val="24"/>
          <w:lang w:eastAsia="en-IN"/>
        </w:rPr>
      </w:pPr>
      <w:r w:rsidRPr="007850C3">
        <w:rPr>
          <w:rFonts w:ascii="Times New Roman" w:eastAsia="Times New Roman" w:hAnsi="Times New Roman" w:cs="Times New Roman"/>
          <w:sz w:val="24"/>
          <w:szCs w:val="24"/>
          <w:lang w:eastAsia="en-IN"/>
        </w:rPr>
        <w:t>The product is supposed to be an open source, under the GNU general Public License. It is a</w:t>
      </w:r>
      <w:r>
        <w:rPr>
          <w:rFonts w:ascii="Times New Roman" w:eastAsia="Times New Roman" w:hAnsi="Times New Roman" w:cs="Times New Roman"/>
          <w:sz w:val="24"/>
          <w:szCs w:val="24"/>
          <w:lang w:eastAsia="en-IN"/>
        </w:rPr>
        <w:t xml:space="preserve">n android based application. The </w:t>
      </w:r>
      <w:r w:rsidRPr="007850C3">
        <w:rPr>
          <w:rFonts w:ascii="Times New Roman" w:eastAsia="Times New Roman" w:hAnsi="Times New Roman" w:cs="Times New Roman"/>
          <w:sz w:val="24"/>
          <w:szCs w:val="24"/>
          <w:lang w:eastAsia="en-IN"/>
        </w:rPr>
        <w:t xml:space="preserve">application provides simple mechanism for users to </w:t>
      </w:r>
      <w:r>
        <w:rPr>
          <w:rFonts w:ascii="Times New Roman" w:eastAsia="Times New Roman" w:hAnsi="Times New Roman" w:cs="Times New Roman"/>
          <w:sz w:val="24"/>
          <w:szCs w:val="24"/>
          <w:lang w:eastAsia="en-IN"/>
        </w:rPr>
        <w:t>convert written text into speech and speech into text.</w:t>
      </w:r>
    </w:p>
    <w:p w:rsidR="00D12389" w:rsidRPr="007850C3" w:rsidRDefault="00D12389" w:rsidP="00D12389">
      <w:pPr>
        <w:spacing w:before="100" w:beforeAutospacing="1" w:after="100" w:afterAutospacing="1"/>
        <w:jc w:val="both"/>
        <w:rPr>
          <w:rFonts w:ascii="Times New Roman" w:eastAsia="Times New Roman" w:hAnsi="Times New Roman" w:cs="Times New Roman"/>
          <w:sz w:val="24"/>
          <w:szCs w:val="24"/>
          <w:lang w:eastAsia="en-IN"/>
        </w:rPr>
      </w:pPr>
      <w:r w:rsidRPr="007850C3">
        <w:rPr>
          <w:rFonts w:ascii="Times New Roman" w:eastAsia="Times New Roman" w:hAnsi="Times New Roman" w:cs="Times New Roman"/>
          <w:sz w:val="24"/>
          <w:szCs w:val="24"/>
          <w:lang w:eastAsia="en-IN"/>
        </w:rPr>
        <w:t xml:space="preserve">The following are the main features </w:t>
      </w:r>
      <w:r>
        <w:rPr>
          <w:rFonts w:ascii="Times New Roman" w:eastAsia="Times New Roman" w:hAnsi="Times New Roman" w:cs="Times New Roman"/>
          <w:sz w:val="24"/>
          <w:szCs w:val="24"/>
          <w:lang w:eastAsia="en-IN"/>
        </w:rPr>
        <w:t>that are included in the a</w:t>
      </w:r>
      <w:r w:rsidRPr="007850C3">
        <w:rPr>
          <w:rFonts w:ascii="Times New Roman" w:eastAsia="Times New Roman" w:hAnsi="Times New Roman" w:cs="Times New Roman"/>
          <w:sz w:val="24"/>
          <w:szCs w:val="24"/>
          <w:lang w:eastAsia="en-IN"/>
        </w:rPr>
        <w:t>pplication:</w:t>
      </w:r>
    </w:p>
    <w:p w:rsidR="00D12389" w:rsidRDefault="00D12389" w:rsidP="00D12389">
      <w:pPr>
        <w:numPr>
          <w:ilvl w:val="0"/>
          <w:numId w:val="1"/>
        </w:numPr>
        <w:spacing w:before="100" w:beforeAutospacing="1" w:after="100" w:afterAutospacing="1"/>
        <w:jc w:val="both"/>
        <w:rPr>
          <w:rFonts w:ascii="Times New Roman" w:eastAsia="Times New Roman" w:hAnsi="Times New Roman" w:cs="Times New Roman"/>
          <w:sz w:val="24"/>
          <w:szCs w:val="24"/>
          <w:lang w:eastAsia="en-IN"/>
        </w:rPr>
      </w:pPr>
      <w:r w:rsidRPr="009E6459">
        <w:rPr>
          <w:rFonts w:ascii="Times New Roman" w:eastAsia="Times New Roman" w:hAnsi="Times New Roman" w:cs="Times New Roman"/>
          <w:b/>
          <w:sz w:val="24"/>
          <w:szCs w:val="24"/>
          <w:lang w:eastAsia="en-IN"/>
        </w:rPr>
        <w:t>Platform support</w:t>
      </w:r>
      <w:r w:rsidRPr="009E6459">
        <w:rPr>
          <w:rFonts w:ascii="Times New Roman" w:eastAsia="Times New Roman" w:hAnsi="Times New Roman" w:cs="Times New Roman"/>
          <w:sz w:val="24"/>
          <w:szCs w:val="24"/>
          <w:lang w:eastAsia="en-IN"/>
        </w:rPr>
        <w:t xml:space="preserve">: </w:t>
      </w:r>
      <w:r>
        <w:rPr>
          <w:rFonts w:ascii="Times New Roman" w:eastAsia="Times New Roman" w:hAnsi="Times New Roman" w:cs="Times New Roman"/>
          <w:sz w:val="24"/>
          <w:szCs w:val="24"/>
          <w:lang w:eastAsia="en-IN"/>
        </w:rPr>
        <w:t>The application will be able to run on all android devices.</w:t>
      </w:r>
    </w:p>
    <w:p w:rsidR="00D12389" w:rsidRPr="007850C3" w:rsidRDefault="00D12389" w:rsidP="00D12389">
      <w:pPr>
        <w:numPr>
          <w:ilvl w:val="0"/>
          <w:numId w:val="1"/>
        </w:numPr>
        <w:spacing w:before="100" w:beforeAutospacing="1" w:after="100" w:afterAutospacing="1"/>
        <w:jc w:val="both"/>
        <w:rPr>
          <w:rFonts w:ascii="Times New Roman" w:eastAsia="Times New Roman" w:hAnsi="Times New Roman" w:cs="Times New Roman"/>
          <w:sz w:val="24"/>
          <w:szCs w:val="24"/>
          <w:lang w:eastAsia="en-IN"/>
        </w:rPr>
      </w:pPr>
      <w:r w:rsidRPr="007850C3">
        <w:rPr>
          <w:rFonts w:ascii="Times New Roman" w:eastAsia="Times New Roman" w:hAnsi="Times New Roman" w:cs="Times New Roman"/>
          <w:b/>
          <w:sz w:val="24"/>
          <w:szCs w:val="24"/>
          <w:lang w:eastAsia="en-IN"/>
        </w:rPr>
        <w:lastRenderedPageBreak/>
        <w:t>Number of users</w:t>
      </w:r>
      <w:r w:rsidRPr="007850C3">
        <w:rPr>
          <w:rFonts w:ascii="Times New Roman" w:eastAsia="Times New Roman" w:hAnsi="Times New Roman" w:cs="Times New Roman"/>
          <w:sz w:val="24"/>
          <w:szCs w:val="24"/>
          <w:lang w:eastAsia="en-IN"/>
        </w:rPr>
        <w:t xml:space="preserve"> being supported by the system: Though the number is precisely not mentioned but the system is able to support a large number of online users at a time.</w:t>
      </w:r>
    </w:p>
    <w:p w:rsidR="00D12389" w:rsidRPr="009E6459" w:rsidRDefault="00D12389" w:rsidP="00D12389">
      <w:pPr>
        <w:numPr>
          <w:ilvl w:val="0"/>
          <w:numId w:val="1"/>
        </w:numPr>
        <w:spacing w:before="100" w:beforeAutospacing="1" w:after="100" w:afterAutospacing="1"/>
        <w:jc w:val="both"/>
        <w:rPr>
          <w:rFonts w:ascii="Times New Roman" w:eastAsia="Times New Roman" w:hAnsi="Times New Roman" w:cs="Times New Roman"/>
          <w:sz w:val="24"/>
          <w:szCs w:val="24"/>
          <w:lang w:eastAsia="en-IN"/>
        </w:rPr>
      </w:pPr>
      <w:r>
        <w:rPr>
          <w:rFonts w:ascii="Times New Roman" w:eastAsia="Times New Roman" w:hAnsi="Times New Roman" w:cs="Times New Roman"/>
          <w:b/>
          <w:sz w:val="24"/>
          <w:szCs w:val="24"/>
          <w:lang w:eastAsia="en-IN"/>
        </w:rPr>
        <w:t xml:space="preserve">Text-to-speech: </w:t>
      </w:r>
      <w:r>
        <w:rPr>
          <w:rFonts w:ascii="Times New Roman" w:eastAsia="Times New Roman" w:hAnsi="Times New Roman" w:cs="Times New Roman"/>
          <w:sz w:val="24"/>
          <w:szCs w:val="24"/>
          <w:lang w:eastAsia="en-IN"/>
        </w:rPr>
        <w:t>The application will convert the written text into speech and play it to the user.</w:t>
      </w:r>
    </w:p>
    <w:p w:rsidR="00D12389" w:rsidRPr="007850C3" w:rsidRDefault="00D12389" w:rsidP="00D12389">
      <w:pPr>
        <w:numPr>
          <w:ilvl w:val="0"/>
          <w:numId w:val="1"/>
        </w:numPr>
        <w:spacing w:before="100" w:beforeAutospacing="1" w:after="100" w:afterAutospacing="1"/>
        <w:jc w:val="both"/>
        <w:rPr>
          <w:rFonts w:ascii="Times New Roman" w:eastAsia="Times New Roman" w:hAnsi="Times New Roman" w:cs="Times New Roman"/>
          <w:sz w:val="24"/>
          <w:szCs w:val="24"/>
          <w:lang w:eastAsia="en-IN"/>
        </w:rPr>
      </w:pPr>
      <w:r>
        <w:rPr>
          <w:rFonts w:ascii="Times New Roman" w:eastAsia="Times New Roman" w:hAnsi="Times New Roman" w:cs="Times New Roman"/>
          <w:b/>
          <w:sz w:val="24"/>
          <w:szCs w:val="24"/>
          <w:lang w:eastAsia="en-IN"/>
        </w:rPr>
        <w:t>Speech-to-Text</w:t>
      </w:r>
      <w:r>
        <w:rPr>
          <w:rFonts w:ascii="Times New Roman" w:eastAsia="Times New Roman" w:hAnsi="Times New Roman" w:cs="Times New Roman"/>
          <w:sz w:val="24"/>
          <w:szCs w:val="24"/>
          <w:lang w:eastAsia="en-IN"/>
        </w:rPr>
        <w:t>: The system will also convert speech into written text and display it to the user.</w:t>
      </w:r>
    </w:p>
    <w:p w:rsidR="00D12389" w:rsidRPr="007850C3" w:rsidRDefault="00D12389" w:rsidP="00D12389">
      <w:pPr>
        <w:numPr>
          <w:ilvl w:val="0"/>
          <w:numId w:val="1"/>
        </w:numPr>
        <w:spacing w:before="100" w:beforeAutospacing="1" w:after="100" w:afterAutospacing="1"/>
        <w:jc w:val="both"/>
        <w:rPr>
          <w:rFonts w:ascii="Times New Roman" w:eastAsia="Times New Roman" w:hAnsi="Times New Roman" w:cs="Times New Roman"/>
          <w:sz w:val="24"/>
          <w:szCs w:val="24"/>
          <w:lang w:eastAsia="en-IN"/>
        </w:rPr>
      </w:pPr>
      <w:r>
        <w:rPr>
          <w:rFonts w:ascii="Times New Roman" w:eastAsia="Times New Roman" w:hAnsi="Times New Roman" w:cs="Times New Roman"/>
          <w:b/>
          <w:sz w:val="24"/>
          <w:szCs w:val="24"/>
          <w:lang w:eastAsia="en-IN"/>
        </w:rPr>
        <w:t>File Saving</w:t>
      </w:r>
      <w:r w:rsidRPr="007850C3">
        <w:rPr>
          <w:rFonts w:ascii="Times New Roman" w:eastAsia="Times New Roman" w:hAnsi="Times New Roman" w:cs="Times New Roman"/>
          <w:sz w:val="24"/>
          <w:szCs w:val="24"/>
          <w:lang w:eastAsia="en-IN"/>
        </w:rPr>
        <w:t>: The system will be able to</w:t>
      </w:r>
      <w:r>
        <w:rPr>
          <w:rFonts w:ascii="Times New Roman" w:eastAsia="Times New Roman" w:hAnsi="Times New Roman" w:cs="Times New Roman"/>
          <w:sz w:val="24"/>
          <w:szCs w:val="24"/>
          <w:lang w:eastAsia="en-IN"/>
        </w:rPr>
        <w:t xml:space="preserve"> save the converted speech as a ".wav" file on the user's device.</w:t>
      </w:r>
    </w:p>
    <w:p w:rsidR="00D12389" w:rsidRPr="007850C3" w:rsidRDefault="00D12389" w:rsidP="00D12389">
      <w:pPr>
        <w:jc w:val="both"/>
        <w:rPr>
          <w:rFonts w:ascii="Times New Roman" w:hAnsi="Times New Roman" w:cs="Times New Roman"/>
          <w:sz w:val="24"/>
          <w:szCs w:val="24"/>
        </w:rPr>
      </w:pPr>
    </w:p>
    <w:p w:rsidR="00D12389" w:rsidRPr="007850C3" w:rsidRDefault="00D12389" w:rsidP="00D12389">
      <w:pPr>
        <w:jc w:val="both"/>
        <w:rPr>
          <w:rFonts w:ascii="Times New Roman" w:hAnsi="Times New Roman" w:cs="Times New Roman"/>
          <w:sz w:val="24"/>
          <w:szCs w:val="24"/>
        </w:rPr>
      </w:pPr>
      <w:r w:rsidRPr="007850C3">
        <w:rPr>
          <w:rFonts w:ascii="Times New Roman" w:hAnsi="Times New Roman" w:cs="Times New Roman"/>
          <w:sz w:val="24"/>
          <w:szCs w:val="24"/>
        </w:rPr>
        <w:t>The various modules that we will implement are:</w:t>
      </w:r>
    </w:p>
    <w:p w:rsidR="00D12389" w:rsidRPr="009E6459" w:rsidRDefault="00D12389" w:rsidP="00D12389">
      <w:pPr>
        <w:numPr>
          <w:ilvl w:val="0"/>
          <w:numId w:val="1"/>
        </w:numPr>
        <w:spacing w:before="100" w:beforeAutospacing="1" w:after="100" w:afterAutospacing="1"/>
        <w:jc w:val="both"/>
        <w:rPr>
          <w:rFonts w:ascii="Times New Roman" w:eastAsia="Times New Roman" w:hAnsi="Times New Roman" w:cs="Times New Roman"/>
          <w:sz w:val="24"/>
          <w:szCs w:val="24"/>
          <w:lang w:eastAsia="en-IN"/>
        </w:rPr>
      </w:pPr>
      <w:r>
        <w:rPr>
          <w:rFonts w:ascii="Times New Roman" w:eastAsia="Times New Roman" w:hAnsi="Times New Roman" w:cs="Times New Roman"/>
          <w:b/>
          <w:sz w:val="24"/>
          <w:szCs w:val="24"/>
          <w:lang w:eastAsia="en-IN"/>
        </w:rPr>
        <w:t xml:space="preserve">Text-to-speech: </w:t>
      </w:r>
      <w:r>
        <w:rPr>
          <w:rFonts w:ascii="Times New Roman" w:eastAsia="Times New Roman" w:hAnsi="Times New Roman" w:cs="Times New Roman"/>
          <w:sz w:val="24"/>
          <w:szCs w:val="24"/>
          <w:lang w:eastAsia="en-IN"/>
        </w:rPr>
        <w:t>In this module, the application will convert the written text into speech and play it to the user.</w:t>
      </w:r>
    </w:p>
    <w:p w:rsidR="00D12389" w:rsidRPr="007850C3" w:rsidRDefault="00D12389" w:rsidP="00D12389">
      <w:pPr>
        <w:numPr>
          <w:ilvl w:val="0"/>
          <w:numId w:val="1"/>
        </w:numPr>
        <w:spacing w:before="100" w:beforeAutospacing="1" w:after="100" w:afterAutospacing="1"/>
        <w:jc w:val="both"/>
        <w:rPr>
          <w:rFonts w:ascii="Times New Roman" w:eastAsia="Times New Roman" w:hAnsi="Times New Roman" w:cs="Times New Roman"/>
          <w:sz w:val="24"/>
          <w:szCs w:val="24"/>
          <w:lang w:eastAsia="en-IN"/>
        </w:rPr>
      </w:pPr>
      <w:r>
        <w:rPr>
          <w:rFonts w:ascii="Times New Roman" w:eastAsia="Times New Roman" w:hAnsi="Times New Roman" w:cs="Times New Roman"/>
          <w:b/>
          <w:sz w:val="24"/>
          <w:szCs w:val="24"/>
          <w:lang w:eastAsia="en-IN"/>
        </w:rPr>
        <w:t>Speech-to-Text</w:t>
      </w:r>
      <w:r>
        <w:rPr>
          <w:rFonts w:ascii="Times New Roman" w:eastAsia="Times New Roman" w:hAnsi="Times New Roman" w:cs="Times New Roman"/>
          <w:sz w:val="24"/>
          <w:szCs w:val="24"/>
          <w:lang w:eastAsia="en-IN"/>
        </w:rPr>
        <w:t>: In this module, the system will convert speech into written text and display it to the user.</w:t>
      </w:r>
    </w:p>
    <w:p w:rsidR="00D12389" w:rsidRPr="007850C3" w:rsidRDefault="00D12389" w:rsidP="00D12389">
      <w:pPr>
        <w:numPr>
          <w:ilvl w:val="0"/>
          <w:numId w:val="1"/>
        </w:numPr>
        <w:spacing w:before="100" w:beforeAutospacing="1" w:after="100" w:afterAutospacing="1"/>
        <w:jc w:val="both"/>
        <w:rPr>
          <w:rFonts w:ascii="Times New Roman" w:eastAsia="Times New Roman" w:hAnsi="Times New Roman" w:cs="Times New Roman"/>
          <w:sz w:val="24"/>
          <w:szCs w:val="24"/>
          <w:lang w:eastAsia="en-IN"/>
        </w:rPr>
      </w:pPr>
      <w:r>
        <w:rPr>
          <w:rFonts w:ascii="Times New Roman" w:eastAsia="Times New Roman" w:hAnsi="Times New Roman" w:cs="Times New Roman"/>
          <w:b/>
          <w:sz w:val="24"/>
          <w:szCs w:val="24"/>
          <w:lang w:eastAsia="en-IN"/>
        </w:rPr>
        <w:t>File Saving</w:t>
      </w:r>
      <w:r w:rsidRPr="007850C3">
        <w:rPr>
          <w:rFonts w:ascii="Times New Roman" w:eastAsia="Times New Roman" w:hAnsi="Times New Roman" w:cs="Times New Roman"/>
          <w:sz w:val="24"/>
          <w:szCs w:val="24"/>
          <w:lang w:eastAsia="en-IN"/>
        </w:rPr>
        <w:t xml:space="preserve">: </w:t>
      </w:r>
      <w:r>
        <w:rPr>
          <w:rFonts w:ascii="Times New Roman" w:eastAsia="Times New Roman" w:hAnsi="Times New Roman" w:cs="Times New Roman"/>
          <w:sz w:val="24"/>
          <w:szCs w:val="24"/>
          <w:lang w:eastAsia="en-IN"/>
        </w:rPr>
        <w:t>In this module, t</w:t>
      </w:r>
      <w:r w:rsidRPr="007850C3">
        <w:rPr>
          <w:rFonts w:ascii="Times New Roman" w:eastAsia="Times New Roman" w:hAnsi="Times New Roman" w:cs="Times New Roman"/>
          <w:sz w:val="24"/>
          <w:szCs w:val="24"/>
          <w:lang w:eastAsia="en-IN"/>
        </w:rPr>
        <w:t>he system will be able to</w:t>
      </w:r>
      <w:r>
        <w:rPr>
          <w:rFonts w:ascii="Times New Roman" w:eastAsia="Times New Roman" w:hAnsi="Times New Roman" w:cs="Times New Roman"/>
          <w:sz w:val="24"/>
          <w:szCs w:val="24"/>
          <w:lang w:eastAsia="en-IN"/>
        </w:rPr>
        <w:t xml:space="preserve"> save the converted speech as a ".wav" file on the user's device.</w:t>
      </w:r>
    </w:p>
    <w:p w:rsidR="00D12389" w:rsidRDefault="00D12389" w:rsidP="00D12389">
      <w:pPr>
        <w:rPr>
          <w:rFonts w:ascii="Times New Roman" w:hAnsi="Times New Roman" w:cs="Times New Roman"/>
          <w:sz w:val="24"/>
          <w:szCs w:val="24"/>
        </w:rPr>
      </w:pPr>
    </w:p>
    <w:p w:rsidR="00155433" w:rsidRPr="00155433" w:rsidRDefault="00155433" w:rsidP="00155433">
      <w:pPr>
        <w:jc w:val="both"/>
        <w:rPr>
          <w:rFonts w:ascii="Times New Roman" w:hAnsi="Times New Roman" w:cs="Times New Roman"/>
          <w:b/>
          <w:sz w:val="28"/>
          <w:szCs w:val="28"/>
        </w:rPr>
      </w:pPr>
      <w:r w:rsidRPr="00155433">
        <w:rPr>
          <w:rFonts w:ascii="Times New Roman" w:hAnsi="Times New Roman" w:cs="Times New Roman"/>
          <w:b/>
          <w:sz w:val="28"/>
          <w:szCs w:val="28"/>
        </w:rPr>
        <w:t>2.2. Requirements</w:t>
      </w:r>
    </w:p>
    <w:p w:rsidR="00155433" w:rsidRDefault="00155433" w:rsidP="00155433">
      <w:pPr>
        <w:pStyle w:val="ListParagraph"/>
        <w:numPr>
          <w:ilvl w:val="0"/>
          <w:numId w:val="9"/>
        </w:numPr>
        <w:jc w:val="both"/>
        <w:rPr>
          <w:rFonts w:ascii="Times New Roman" w:hAnsi="Times New Roman" w:cs="Times New Roman"/>
          <w:sz w:val="24"/>
          <w:szCs w:val="24"/>
        </w:rPr>
      </w:pPr>
      <w:r>
        <w:rPr>
          <w:rFonts w:ascii="Times New Roman" w:hAnsi="Times New Roman" w:cs="Times New Roman"/>
          <w:sz w:val="24"/>
          <w:szCs w:val="24"/>
        </w:rPr>
        <w:t>Functional Requirements:</w:t>
      </w:r>
    </w:p>
    <w:p w:rsidR="00155433" w:rsidRDefault="00155433" w:rsidP="00155433">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Our application will convert text into speech. The text will be entered in a text box and when the button is pressed, the written text will be spoken loudly by the system.</w:t>
      </w:r>
    </w:p>
    <w:p w:rsidR="00155433" w:rsidRPr="001D2278" w:rsidRDefault="00155433" w:rsidP="00155433">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Our application will also convert speech into written text. This text can be saved in the form of a word document and can be shared with other people if required.</w:t>
      </w:r>
    </w:p>
    <w:p w:rsidR="00155433" w:rsidRDefault="00155433" w:rsidP="00155433">
      <w:pPr>
        <w:ind w:left="360"/>
        <w:jc w:val="both"/>
        <w:rPr>
          <w:rFonts w:ascii="Times New Roman" w:hAnsi="Times New Roman" w:cs="Times New Roman"/>
          <w:sz w:val="24"/>
          <w:szCs w:val="24"/>
        </w:rPr>
      </w:pPr>
    </w:p>
    <w:p w:rsidR="00155433" w:rsidRDefault="00155433" w:rsidP="00155433">
      <w:pPr>
        <w:ind w:left="360"/>
        <w:jc w:val="both"/>
        <w:rPr>
          <w:rFonts w:ascii="Times New Roman" w:hAnsi="Times New Roman" w:cs="Times New Roman"/>
          <w:sz w:val="24"/>
          <w:szCs w:val="24"/>
        </w:rPr>
      </w:pPr>
      <w:r>
        <w:rPr>
          <w:rFonts w:ascii="Times New Roman" w:hAnsi="Times New Roman" w:cs="Times New Roman"/>
          <w:sz w:val="24"/>
          <w:szCs w:val="24"/>
        </w:rPr>
        <w:t xml:space="preserve">b) </w:t>
      </w:r>
      <w:r w:rsidRPr="001D2278">
        <w:rPr>
          <w:rFonts w:ascii="Times New Roman" w:hAnsi="Times New Roman" w:cs="Times New Roman"/>
          <w:sz w:val="24"/>
          <w:szCs w:val="24"/>
        </w:rPr>
        <w:t>Non-Functional Requirements:</w:t>
      </w:r>
    </w:p>
    <w:p w:rsidR="00155433" w:rsidRDefault="00155433" w:rsidP="00155433">
      <w:pPr>
        <w:pStyle w:val="ListParagraph"/>
        <w:numPr>
          <w:ilvl w:val="0"/>
          <w:numId w:val="11"/>
        </w:numPr>
        <w:jc w:val="both"/>
        <w:rPr>
          <w:rFonts w:ascii="Times New Roman" w:hAnsi="Times New Roman" w:cs="Times New Roman"/>
          <w:sz w:val="24"/>
          <w:szCs w:val="24"/>
        </w:rPr>
      </w:pPr>
      <w:r w:rsidRPr="001D2278">
        <w:rPr>
          <w:rFonts w:ascii="Times New Roman" w:hAnsi="Times New Roman" w:cs="Times New Roman"/>
          <w:b/>
          <w:sz w:val="24"/>
          <w:szCs w:val="24"/>
          <w:u w:val="single"/>
        </w:rPr>
        <w:t>Availability:</w:t>
      </w:r>
      <w:r w:rsidRPr="001D2278">
        <w:rPr>
          <w:rFonts w:ascii="Times New Roman" w:hAnsi="Times New Roman" w:cs="Times New Roman"/>
          <w:sz w:val="24"/>
          <w:szCs w:val="24"/>
        </w:rPr>
        <w:t xml:space="preserve"> </w:t>
      </w:r>
      <w:r>
        <w:rPr>
          <w:rFonts w:ascii="Times New Roman" w:hAnsi="Times New Roman" w:cs="Times New Roman"/>
          <w:sz w:val="24"/>
          <w:szCs w:val="24"/>
        </w:rPr>
        <w:t>This application</w:t>
      </w:r>
      <w:r w:rsidRPr="001D2278">
        <w:rPr>
          <w:rFonts w:ascii="Times New Roman" w:hAnsi="Times New Roman" w:cs="Times New Roman"/>
          <w:sz w:val="24"/>
          <w:szCs w:val="24"/>
        </w:rPr>
        <w:t xml:space="preserve"> will be available 24*7 to the users so that t</w:t>
      </w:r>
      <w:r>
        <w:rPr>
          <w:rFonts w:ascii="Times New Roman" w:hAnsi="Times New Roman" w:cs="Times New Roman"/>
          <w:sz w:val="24"/>
          <w:szCs w:val="24"/>
        </w:rPr>
        <w:t>he users can convert speech to text or text to speech whenever they need to.</w:t>
      </w:r>
    </w:p>
    <w:p w:rsidR="00155433" w:rsidRDefault="00155433" w:rsidP="00155433">
      <w:pPr>
        <w:pStyle w:val="ListParagraph"/>
        <w:numPr>
          <w:ilvl w:val="0"/>
          <w:numId w:val="11"/>
        </w:numPr>
        <w:jc w:val="both"/>
        <w:rPr>
          <w:rFonts w:ascii="Times New Roman" w:hAnsi="Times New Roman" w:cs="Times New Roman"/>
          <w:sz w:val="24"/>
          <w:szCs w:val="24"/>
        </w:rPr>
      </w:pPr>
      <w:r w:rsidRPr="001D2278">
        <w:rPr>
          <w:rFonts w:ascii="Times New Roman" w:hAnsi="Times New Roman" w:cs="Times New Roman"/>
          <w:b/>
          <w:sz w:val="24"/>
          <w:szCs w:val="24"/>
          <w:u w:val="single"/>
        </w:rPr>
        <w:t>Reliable:</w:t>
      </w:r>
      <w:r>
        <w:rPr>
          <w:rFonts w:ascii="Times New Roman" w:hAnsi="Times New Roman" w:cs="Times New Roman"/>
          <w:sz w:val="24"/>
          <w:szCs w:val="24"/>
        </w:rPr>
        <w:t xml:space="preserve"> The application</w:t>
      </w:r>
      <w:r w:rsidRPr="001D2278">
        <w:rPr>
          <w:rFonts w:ascii="Times New Roman" w:hAnsi="Times New Roman" w:cs="Times New Roman"/>
          <w:sz w:val="24"/>
          <w:szCs w:val="24"/>
        </w:rPr>
        <w:t xml:space="preserve"> should be reliable enough. It should give correct </w:t>
      </w:r>
      <w:r>
        <w:rPr>
          <w:rFonts w:ascii="Times New Roman" w:hAnsi="Times New Roman" w:cs="Times New Roman"/>
          <w:sz w:val="24"/>
          <w:szCs w:val="24"/>
        </w:rPr>
        <w:t>translation of speech to text.</w:t>
      </w:r>
    </w:p>
    <w:p w:rsidR="00155433" w:rsidRDefault="00155433" w:rsidP="00155433">
      <w:pPr>
        <w:pStyle w:val="ListParagraph"/>
        <w:numPr>
          <w:ilvl w:val="0"/>
          <w:numId w:val="11"/>
        </w:numPr>
        <w:jc w:val="both"/>
        <w:rPr>
          <w:rFonts w:ascii="Times New Roman" w:hAnsi="Times New Roman" w:cs="Times New Roman"/>
          <w:sz w:val="24"/>
          <w:szCs w:val="24"/>
        </w:rPr>
      </w:pPr>
      <w:r>
        <w:rPr>
          <w:rFonts w:ascii="Times New Roman" w:hAnsi="Times New Roman" w:cs="Times New Roman"/>
          <w:b/>
          <w:sz w:val="24"/>
          <w:szCs w:val="24"/>
          <w:u w:val="single"/>
        </w:rPr>
        <w:t>Responsive:</w:t>
      </w:r>
      <w:r>
        <w:rPr>
          <w:rFonts w:ascii="Times New Roman" w:hAnsi="Times New Roman" w:cs="Times New Roman"/>
          <w:sz w:val="24"/>
          <w:szCs w:val="24"/>
        </w:rPr>
        <w:t xml:space="preserve"> The application should be fast and reduce the delay time in conversion. </w:t>
      </w:r>
    </w:p>
    <w:p w:rsidR="00155433" w:rsidRDefault="00155433" w:rsidP="00D12389">
      <w:pPr>
        <w:jc w:val="both"/>
        <w:rPr>
          <w:rFonts w:ascii="Times New Roman" w:hAnsi="Times New Roman" w:cs="Times New Roman"/>
          <w:b/>
          <w:sz w:val="28"/>
          <w:szCs w:val="28"/>
        </w:rPr>
      </w:pPr>
    </w:p>
    <w:p w:rsidR="00155433" w:rsidRDefault="00155433" w:rsidP="00D12389">
      <w:pPr>
        <w:jc w:val="both"/>
        <w:rPr>
          <w:rFonts w:ascii="Times New Roman" w:hAnsi="Times New Roman" w:cs="Times New Roman"/>
          <w:b/>
          <w:sz w:val="28"/>
          <w:szCs w:val="28"/>
        </w:rPr>
      </w:pPr>
    </w:p>
    <w:p w:rsidR="00155433" w:rsidRDefault="00155433" w:rsidP="00D12389">
      <w:pPr>
        <w:jc w:val="both"/>
        <w:rPr>
          <w:rFonts w:ascii="Times New Roman" w:hAnsi="Times New Roman" w:cs="Times New Roman"/>
          <w:b/>
          <w:sz w:val="28"/>
          <w:szCs w:val="28"/>
        </w:rPr>
      </w:pPr>
    </w:p>
    <w:p w:rsidR="00D12389" w:rsidRPr="006C7D84" w:rsidRDefault="00155433" w:rsidP="00D12389">
      <w:pPr>
        <w:jc w:val="both"/>
        <w:rPr>
          <w:rFonts w:ascii="Times New Roman" w:hAnsi="Times New Roman" w:cs="Times New Roman"/>
          <w:b/>
          <w:sz w:val="28"/>
          <w:szCs w:val="28"/>
        </w:rPr>
      </w:pPr>
      <w:r>
        <w:rPr>
          <w:rFonts w:ascii="Times New Roman" w:hAnsi="Times New Roman" w:cs="Times New Roman"/>
          <w:b/>
          <w:sz w:val="28"/>
          <w:szCs w:val="28"/>
        </w:rPr>
        <w:lastRenderedPageBreak/>
        <w:t>2.3</w:t>
      </w:r>
      <w:r w:rsidR="00D12389">
        <w:rPr>
          <w:rFonts w:ascii="Times New Roman" w:hAnsi="Times New Roman" w:cs="Times New Roman"/>
          <w:b/>
          <w:sz w:val="28"/>
          <w:szCs w:val="28"/>
        </w:rPr>
        <w:t>. Software Interface</w:t>
      </w:r>
    </w:p>
    <w:p w:rsidR="00D12389" w:rsidRPr="009E6459" w:rsidRDefault="00D12389" w:rsidP="00D12389">
      <w:pPr>
        <w:pStyle w:val="NormalWeb"/>
        <w:jc w:val="both"/>
      </w:pPr>
      <w:r w:rsidRPr="009E6459">
        <w:t xml:space="preserve">API, an abbreviation of </w:t>
      </w:r>
      <w:r w:rsidRPr="009E6459">
        <w:rPr>
          <w:rStyle w:val="Emphasis"/>
          <w:b/>
          <w:bCs/>
        </w:rPr>
        <w:t>a</w:t>
      </w:r>
      <w:r w:rsidRPr="009E6459">
        <w:rPr>
          <w:rStyle w:val="Emphasis"/>
        </w:rPr>
        <w:t xml:space="preserve">pplication </w:t>
      </w:r>
      <w:r w:rsidRPr="009E6459">
        <w:rPr>
          <w:rStyle w:val="Strong"/>
          <w:i/>
          <w:iCs/>
        </w:rPr>
        <w:t>p</w:t>
      </w:r>
      <w:r w:rsidRPr="009E6459">
        <w:rPr>
          <w:rStyle w:val="Emphasis"/>
        </w:rPr>
        <w:t xml:space="preserve">rogram </w:t>
      </w:r>
      <w:r w:rsidRPr="009E6459">
        <w:rPr>
          <w:rStyle w:val="Strong"/>
          <w:i/>
          <w:iCs/>
        </w:rPr>
        <w:t>i</w:t>
      </w:r>
      <w:r w:rsidRPr="009E6459">
        <w:rPr>
          <w:rStyle w:val="Emphasis"/>
        </w:rPr>
        <w:t>nterface</w:t>
      </w:r>
      <w:r w:rsidRPr="009E6459">
        <w:t xml:space="preserve">, is a set of </w:t>
      </w:r>
      <w:hyperlink r:id="rId9" w:history="1">
        <w:r w:rsidRPr="009E6459">
          <w:rPr>
            <w:rStyle w:val="Hyperlink"/>
          </w:rPr>
          <w:t>routines</w:t>
        </w:r>
      </w:hyperlink>
      <w:r w:rsidRPr="009E6459">
        <w:t xml:space="preserve">, </w:t>
      </w:r>
      <w:hyperlink r:id="rId10" w:history="1">
        <w:r w:rsidRPr="009E6459">
          <w:rPr>
            <w:rStyle w:val="Hyperlink"/>
          </w:rPr>
          <w:t>protocols</w:t>
        </w:r>
      </w:hyperlink>
      <w:r w:rsidRPr="009E6459">
        <w:t xml:space="preserve">, and tools for building </w:t>
      </w:r>
      <w:hyperlink r:id="rId11" w:history="1">
        <w:r w:rsidRPr="009E6459">
          <w:rPr>
            <w:rStyle w:val="Hyperlink"/>
          </w:rPr>
          <w:t>software applications</w:t>
        </w:r>
      </w:hyperlink>
      <w:r w:rsidRPr="009E6459">
        <w:t xml:space="preserve">. The API specifies how software components should interact and are used when programming graphical user interface (GUI) components.  A good API makes it easier to develop a </w:t>
      </w:r>
      <w:hyperlink r:id="rId12" w:history="1">
        <w:r w:rsidRPr="009E6459">
          <w:rPr>
            <w:rStyle w:val="Hyperlink"/>
          </w:rPr>
          <w:t>program</w:t>
        </w:r>
      </w:hyperlink>
      <w:r w:rsidRPr="009E6459">
        <w:t xml:space="preserve"> by providing all the building blocks. A </w:t>
      </w:r>
      <w:hyperlink r:id="rId13" w:history="1">
        <w:r w:rsidRPr="009E6459">
          <w:rPr>
            <w:rStyle w:val="Hyperlink"/>
          </w:rPr>
          <w:t>programmer</w:t>
        </w:r>
      </w:hyperlink>
      <w:r w:rsidRPr="009E6459">
        <w:t xml:space="preserve"> then puts the blocks together.</w:t>
      </w:r>
    </w:p>
    <w:p w:rsidR="00D12389" w:rsidRPr="009E6459" w:rsidRDefault="00D12389" w:rsidP="00D12389">
      <w:pPr>
        <w:pStyle w:val="Heading2"/>
        <w:jc w:val="both"/>
        <w:rPr>
          <w:sz w:val="24"/>
          <w:szCs w:val="24"/>
        </w:rPr>
      </w:pPr>
      <w:r w:rsidRPr="009E6459">
        <w:rPr>
          <w:sz w:val="24"/>
          <w:szCs w:val="24"/>
        </w:rPr>
        <w:t>Types of APIs</w:t>
      </w:r>
    </w:p>
    <w:p w:rsidR="00D12389" w:rsidRPr="009E6459" w:rsidRDefault="00D12389" w:rsidP="00D12389">
      <w:pPr>
        <w:pStyle w:val="NormalWeb"/>
        <w:jc w:val="both"/>
      </w:pPr>
      <w:r w:rsidRPr="009E6459">
        <w:t xml:space="preserve">There are many different types of APIs for operating systems, applications or for websites. Windows, for example, has many </w:t>
      </w:r>
      <w:hyperlink r:id="rId14" w:tgtFrame="_blank" w:history="1">
        <w:r w:rsidRPr="009E6459">
          <w:rPr>
            <w:rStyle w:val="Hyperlink"/>
          </w:rPr>
          <w:t>API sets</w:t>
        </w:r>
      </w:hyperlink>
      <w:r w:rsidRPr="009E6459">
        <w:t xml:space="preserve"> that are used by system hardware and applications — when you copy and paste text from one application to another, it is the API that allows that to work.</w:t>
      </w:r>
    </w:p>
    <w:p w:rsidR="00D12389" w:rsidRDefault="00D12389" w:rsidP="00D12389">
      <w:pPr>
        <w:pStyle w:val="NormalWeb"/>
        <w:jc w:val="both"/>
      </w:pPr>
      <w:r w:rsidRPr="009E6459">
        <w:t xml:space="preserve">Most </w:t>
      </w:r>
      <w:hyperlink r:id="rId15" w:history="1">
        <w:r w:rsidRPr="009E6459">
          <w:rPr>
            <w:rStyle w:val="Hyperlink"/>
          </w:rPr>
          <w:t>operating environments</w:t>
        </w:r>
      </w:hyperlink>
      <w:r w:rsidRPr="009E6459">
        <w:t xml:space="preserve">, such as </w:t>
      </w:r>
      <w:hyperlink r:id="rId16" w:history="1">
        <w:r w:rsidRPr="009E6459">
          <w:rPr>
            <w:rStyle w:val="Hyperlink"/>
          </w:rPr>
          <w:t>MS-Windows</w:t>
        </w:r>
      </w:hyperlink>
      <w:r w:rsidRPr="009E6459">
        <w:t>, provide an API so that programmers can write applications consistent with the operating environment.  Today, APIs are also specified by websites. For example, Amazon or eBay APIs allow developers to use the existing retail infrastructure to create specialized web stores. Third-party software developers also use Web APIs to create software solutions for end-users.</w:t>
      </w:r>
    </w:p>
    <w:p w:rsidR="00D12389" w:rsidRPr="009E6459" w:rsidRDefault="00D12389" w:rsidP="00D12389">
      <w:pPr>
        <w:pStyle w:val="Heading2"/>
        <w:jc w:val="both"/>
        <w:rPr>
          <w:sz w:val="24"/>
          <w:szCs w:val="24"/>
        </w:rPr>
      </w:pPr>
      <w:r w:rsidRPr="009E6459">
        <w:rPr>
          <w:sz w:val="24"/>
          <w:szCs w:val="24"/>
        </w:rPr>
        <w:t>Popular API Examples</w:t>
      </w:r>
    </w:p>
    <w:p w:rsidR="00D12389" w:rsidRPr="009E6459" w:rsidRDefault="00D12389" w:rsidP="00D12389">
      <w:pPr>
        <w:pStyle w:val="NormalWeb"/>
        <w:jc w:val="both"/>
      </w:pPr>
      <w:r w:rsidRPr="009E6459">
        <w:t>Programmable Web, a site that tracks more than 9,000 APIs, lists Google Maps, Twitter, YouTube, Flickr and Amazon Product Advertising as the most popular APIs</w:t>
      </w:r>
      <w:r w:rsidR="004620A1">
        <w:t>.</w:t>
      </w:r>
    </w:p>
    <w:p w:rsidR="00D12389" w:rsidRPr="009E6459" w:rsidRDefault="00D12389" w:rsidP="00D12389">
      <w:pPr>
        <w:pStyle w:val="NormalWeb"/>
        <w:jc w:val="both"/>
      </w:pPr>
      <w:r w:rsidRPr="009E6459">
        <w:t xml:space="preserve">1. </w:t>
      </w:r>
      <w:hyperlink r:id="rId17" w:tgtFrame="_blank" w:history="1">
        <w:r w:rsidRPr="009E6459">
          <w:rPr>
            <w:rStyle w:val="Hyperlink"/>
          </w:rPr>
          <w:t>Google Maps API</w:t>
        </w:r>
      </w:hyperlink>
      <w:r w:rsidRPr="009E6459">
        <w:t>: Google Maps APIs lets developers embed Google Maps on webpages using a JavaScript or Flash interface. The Google Maps API is designed to work on mobile devices and desktop browsers.</w:t>
      </w:r>
    </w:p>
    <w:p w:rsidR="00D12389" w:rsidRPr="009E6459" w:rsidRDefault="00D12389" w:rsidP="00D12389">
      <w:pPr>
        <w:pStyle w:val="NormalWeb"/>
        <w:jc w:val="both"/>
      </w:pPr>
      <w:r w:rsidRPr="009E6459">
        <w:t xml:space="preserve">2. </w:t>
      </w:r>
      <w:hyperlink r:id="rId18" w:tgtFrame="_blank" w:history="1">
        <w:r w:rsidRPr="009E6459">
          <w:rPr>
            <w:rStyle w:val="Hyperlink"/>
          </w:rPr>
          <w:t>YouTube APIs</w:t>
        </w:r>
      </w:hyperlink>
      <w:r w:rsidRPr="009E6459">
        <w:t>: YouTube API: Google's APIs lets developers integrate YouTube videos and functionality into websites or applications. YouTube APIs include the YouTube Analytics API, YouTube Data API, YouTube Live Streaming API, YouTube Player APIs and others.</w:t>
      </w:r>
    </w:p>
    <w:p w:rsidR="00D12389" w:rsidRPr="009E6459" w:rsidRDefault="00D12389" w:rsidP="00D12389">
      <w:pPr>
        <w:pStyle w:val="NormalWeb"/>
        <w:jc w:val="both"/>
      </w:pPr>
      <w:r w:rsidRPr="009E6459">
        <w:t xml:space="preserve">3. </w:t>
      </w:r>
      <w:hyperlink r:id="rId19" w:tgtFrame="_blank" w:history="1">
        <w:r w:rsidRPr="009E6459">
          <w:rPr>
            <w:rStyle w:val="Hyperlink"/>
          </w:rPr>
          <w:t>Flickr API</w:t>
        </w:r>
      </w:hyperlink>
      <w:r w:rsidRPr="009E6459">
        <w:t>: The Flickr API is used by developers to access the Flick photo sharing community data. The Flickr API consists of a set of callable methods, and some API endpoints.</w:t>
      </w:r>
    </w:p>
    <w:p w:rsidR="00D12389" w:rsidRPr="009E6459" w:rsidRDefault="00D12389" w:rsidP="00D12389">
      <w:pPr>
        <w:pStyle w:val="NormalWeb"/>
        <w:jc w:val="both"/>
      </w:pPr>
      <w:r w:rsidRPr="009E6459">
        <w:t xml:space="preserve">4. </w:t>
      </w:r>
      <w:hyperlink r:id="rId20" w:tgtFrame="_blank" w:history="1">
        <w:r w:rsidRPr="009E6459">
          <w:rPr>
            <w:rStyle w:val="Hyperlink"/>
          </w:rPr>
          <w:t>Twitter APIs</w:t>
        </w:r>
      </w:hyperlink>
      <w:r w:rsidRPr="009E6459">
        <w:t>: Twitter offers two APIs. The REST API allows developers to access core Twitter data and the Search API provides methods for developers to interact with Twitter Search and trends data.</w:t>
      </w:r>
    </w:p>
    <w:p w:rsidR="00155433" w:rsidRDefault="00155433" w:rsidP="00D12389">
      <w:pPr>
        <w:rPr>
          <w:rFonts w:ascii="Times New Roman" w:eastAsia="Times New Roman" w:hAnsi="Times New Roman" w:cs="Times New Roman"/>
          <w:sz w:val="24"/>
          <w:szCs w:val="24"/>
          <w:lang w:eastAsia="en-IN"/>
        </w:rPr>
      </w:pPr>
    </w:p>
    <w:p w:rsidR="00D12389" w:rsidRPr="006C7D84" w:rsidRDefault="00155433" w:rsidP="00D12389">
      <w:pPr>
        <w:rPr>
          <w:rFonts w:ascii="Times New Roman" w:hAnsi="Times New Roman" w:cs="Times New Roman"/>
          <w:b/>
          <w:sz w:val="28"/>
          <w:szCs w:val="28"/>
        </w:rPr>
      </w:pPr>
      <w:r>
        <w:rPr>
          <w:rFonts w:ascii="Times New Roman" w:hAnsi="Times New Roman" w:cs="Times New Roman"/>
          <w:b/>
          <w:sz w:val="28"/>
          <w:szCs w:val="28"/>
        </w:rPr>
        <w:t>2.4</w:t>
      </w:r>
      <w:r w:rsidR="00D12389">
        <w:rPr>
          <w:rFonts w:ascii="Times New Roman" w:hAnsi="Times New Roman" w:cs="Times New Roman"/>
          <w:b/>
          <w:sz w:val="28"/>
          <w:szCs w:val="28"/>
        </w:rPr>
        <w:t xml:space="preserve">. </w:t>
      </w:r>
      <w:r w:rsidR="00D12389" w:rsidRPr="006C7D84">
        <w:rPr>
          <w:rFonts w:ascii="Times New Roman" w:hAnsi="Times New Roman" w:cs="Times New Roman"/>
          <w:b/>
          <w:sz w:val="28"/>
          <w:szCs w:val="28"/>
        </w:rPr>
        <w:t>Hardware Interface</w:t>
      </w:r>
    </w:p>
    <w:p w:rsidR="00D12389" w:rsidRPr="006C7D84" w:rsidRDefault="00D12389" w:rsidP="00D12389">
      <w:pPr>
        <w:jc w:val="both"/>
        <w:rPr>
          <w:rFonts w:ascii="Times New Roman" w:hAnsi="Times New Roman" w:cs="Times New Roman"/>
          <w:sz w:val="24"/>
          <w:szCs w:val="24"/>
        </w:rPr>
      </w:pPr>
      <w:r w:rsidRPr="006C7D84">
        <w:rPr>
          <w:rFonts w:ascii="Times New Roman" w:hAnsi="Times New Roman" w:cs="Times New Roman"/>
          <w:sz w:val="24"/>
          <w:szCs w:val="24"/>
        </w:rPr>
        <w:t>There are various hardware devices that are involved with this project .</w:t>
      </w:r>
    </w:p>
    <w:p w:rsidR="00D12389" w:rsidRPr="006C7D84" w:rsidRDefault="00D12389" w:rsidP="00D12389">
      <w:pPr>
        <w:jc w:val="both"/>
        <w:rPr>
          <w:rFonts w:ascii="Times New Roman" w:hAnsi="Times New Roman" w:cs="Times New Roman"/>
          <w:sz w:val="24"/>
          <w:szCs w:val="24"/>
        </w:rPr>
      </w:pPr>
      <w:r w:rsidRPr="006C7D84">
        <w:rPr>
          <w:rFonts w:ascii="Times New Roman" w:hAnsi="Times New Roman" w:cs="Times New Roman"/>
          <w:sz w:val="24"/>
          <w:szCs w:val="24"/>
        </w:rPr>
        <w:lastRenderedPageBreak/>
        <w:t>For example our application can be installed on devices</w:t>
      </w:r>
      <w:r>
        <w:rPr>
          <w:rFonts w:ascii="Times New Roman" w:hAnsi="Times New Roman" w:cs="Times New Roman"/>
          <w:sz w:val="24"/>
          <w:szCs w:val="24"/>
        </w:rPr>
        <w:t xml:space="preserve"> with android support such as mobile phones and</w:t>
      </w:r>
      <w:r w:rsidRPr="006C7D84">
        <w:rPr>
          <w:rFonts w:ascii="Times New Roman" w:hAnsi="Times New Roman" w:cs="Times New Roman"/>
          <w:sz w:val="24"/>
          <w:szCs w:val="24"/>
        </w:rPr>
        <w:t xml:space="preserve"> tablets so that the application which is aime</w:t>
      </w:r>
      <w:r>
        <w:rPr>
          <w:rFonts w:ascii="Times New Roman" w:hAnsi="Times New Roman" w:cs="Times New Roman"/>
          <w:sz w:val="24"/>
          <w:szCs w:val="24"/>
        </w:rPr>
        <w:t>d at helping customer</w:t>
      </w:r>
      <w:r w:rsidRPr="006C7D84">
        <w:rPr>
          <w:rFonts w:ascii="Times New Roman" w:hAnsi="Times New Roman" w:cs="Times New Roman"/>
          <w:sz w:val="24"/>
          <w:szCs w:val="24"/>
        </w:rPr>
        <w:t xml:space="preserve"> can come in handy . </w:t>
      </w:r>
    </w:p>
    <w:p w:rsidR="00D12389" w:rsidRPr="006C7D84" w:rsidRDefault="00D12389" w:rsidP="00D12389">
      <w:pPr>
        <w:jc w:val="both"/>
        <w:rPr>
          <w:rFonts w:ascii="Times New Roman" w:hAnsi="Times New Roman" w:cs="Times New Roman"/>
          <w:sz w:val="24"/>
          <w:szCs w:val="24"/>
        </w:rPr>
      </w:pPr>
      <w:r w:rsidRPr="006C7D84">
        <w:rPr>
          <w:rFonts w:ascii="Times New Roman" w:hAnsi="Times New Roman" w:cs="Times New Roman"/>
          <w:sz w:val="24"/>
          <w:szCs w:val="24"/>
        </w:rPr>
        <w:t>Th</w:t>
      </w:r>
      <w:r>
        <w:rPr>
          <w:rFonts w:ascii="Times New Roman" w:hAnsi="Times New Roman" w:cs="Times New Roman"/>
          <w:sz w:val="24"/>
          <w:szCs w:val="24"/>
        </w:rPr>
        <w:t>e customers can press the</w:t>
      </w:r>
      <w:r w:rsidRPr="006C7D84">
        <w:rPr>
          <w:rFonts w:ascii="Times New Roman" w:hAnsi="Times New Roman" w:cs="Times New Roman"/>
          <w:sz w:val="24"/>
          <w:szCs w:val="24"/>
        </w:rPr>
        <w:t xml:space="preserve"> button on any of these devices and </w:t>
      </w:r>
      <w:r>
        <w:rPr>
          <w:rFonts w:ascii="Times New Roman" w:hAnsi="Times New Roman" w:cs="Times New Roman"/>
          <w:sz w:val="24"/>
          <w:szCs w:val="24"/>
        </w:rPr>
        <w:t>can use the functionalities of text to speech as well as speech to text whenever he/she likes.</w:t>
      </w:r>
    </w:p>
    <w:p w:rsidR="00D12389" w:rsidRDefault="00D12389" w:rsidP="00D12389">
      <w:pPr>
        <w:jc w:val="both"/>
        <w:rPr>
          <w:rFonts w:ascii="Times New Roman" w:hAnsi="Times New Roman" w:cs="Times New Roman"/>
          <w:sz w:val="24"/>
          <w:szCs w:val="24"/>
        </w:rPr>
      </w:pPr>
      <w:r w:rsidRPr="006C7D84">
        <w:rPr>
          <w:rFonts w:ascii="Times New Roman" w:hAnsi="Times New Roman" w:cs="Times New Roman"/>
          <w:sz w:val="24"/>
          <w:szCs w:val="24"/>
        </w:rPr>
        <w:t xml:space="preserve">Our application also provides </w:t>
      </w:r>
      <w:r>
        <w:rPr>
          <w:rFonts w:ascii="Times New Roman" w:hAnsi="Times New Roman" w:cs="Times New Roman"/>
          <w:sz w:val="24"/>
          <w:szCs w:val="24"/>
        </w:rPr>
        <w:t>an option to save the converted speech as a ".wav" file</w:t>
      </w:r>
      <w:r w:rsidRPr="006C7D84">
        <w:rPr>
          <w:rFonts w:ascii="Times New Roman" w:hAnsi="Times New Roman" w:cs="Times New Roman"/>
          <w:sz w:val="24"/>
          <w:szCs w:val="24"/>
        </w:rPr>
        <w:t>.</w:t>
      </w:r>
      <w:r>
        <w:rPr>
          <w:rFonts w:ascii="Times New Roman" w:hAnsi="Times New Roman" w:cs="Times New Roman"/>
          <w:sz w:val="24"/>
          <w:szCs w:val="24"/>
        </w:rPr>
        <w:t xml:space="preserve"> This can come in handy in later situations where a user wants to share the speech with some other person. </w:t>
      </w:r>
      <w:r w:rsidRPr="006C7D84">
        <w:rPr>
          <w:rFonts w:ascii="Times New Roman" w:hAnsi="Times New Roman" w:cs="Times New Roman"/>
          <w:sz w:val="24"/>
          <w:szCs w:val="24"/>
        </w:rPr>
        <w:t xml:space="preserve"> </w:t>
      </w:r>
    </w:p>
    <w:p w:rsidR="00D12389" w:rsidRDefault="00D12389" w:rsidP="00D12389">
      <w:pPr>
        <w:rPr>
          <w:rFonts w:ascii="Times New Roman" w:hAnsi="Times New Roman" w:cs="Times New Roman"/>
          <w:sz w:val="24"/>
          <w:szCs w:val="24"/>
        </w:rPr>
      </w:pPr>
    </w:p>
    <w:p w:rsidR="00D12389" w:rsidRPr="006C7D84" w:rsidRDefault="00155433" w:rsidP="00D12389">
      <w:pPr>
        <w:rPr>
          <w:rFonts w:ascii="Times New Roman" w:hAnsi="Times New Roman" w:cs="Times New Roman"/>
          <w:b/>
          <w:sz w:val="28"/>
          <w:szCs w:val="28"/>
        </w:rPr>
      </w:pPr>
      <w:r>
        <w:rPr>
          <w:rFonts w:ascii="Times New Roman" w:hAnsi="Times New Roman" w:cs="Times New Roman"/>
          <w:b/>
          <w:sz w:val="28"/>
          <w:szCs w:val="28"/>
        </w:rPr>
        <w:t>2.5</w:t>
      </w:r>
      <w:r w:rsidR="00D12389">
        <w:rPr>
          <w:rFonts w:ascii="Times New Roman" w:hAnsi="Times New Roman" w:cs="Times New Roman"/>
          <w:b/>
          <w:sz w:val="28"/>
          <w:szCs w:val="28"/>
        </w:rPr>
        <w:t>. User Characteristics</w:t>
      </w:r>
    </w:p>
    <w:p w:rsidR="00D12389" w:rsidRDefault="00D12389" w:rsidP="00D12389">
      <w:pPr>
        <w:jc w:val="both"/>
        <w:rPr>
          <w:rFonts w:ascii="Times New Roman" w:hAnsi="Times New Roman" w:cs="Times New Roman"/>
          <w:sz w:val="24"/>
          <w:szCs w:val="24"/>
        </w:rPr>
      </w:pPr>
      <w:r w:rsidRPr="006C7D84">
        <w:rPr>
          <w:rFonts w:ascii="Times New Roman" w:hAnsi="Times New Roman" w:cs="Times New Roman"/>
          <w:sz w:val="24"/>
          <w:szCs w:val="24"/>
        </w:rPr>
        <w:t>The user</w:t>
      </w:r>
      <w:r w:rsidRPr="006C7D84">
        <w:rPr>
          <w:rFonts w:ascii="Times New Roman" w:hAnsi="Times New Roman" w:cs="Times New Roman"/>
          <w:sz w:val="24"/>
          <w:szCs w:val="24"/>
        </w:rPr>
        <w:fldChar w:fldCharType="begin"/>
      </w:r>
      <w:r w:rsidRPr="006C7D84">
        <w:rPr>
          <w:rFonts w:ascii="Times New Roman" w:hAnsi="Times New Roman" w:cs="Times New Roman"/>
          <w:sz w:val="24"/>
          <w:szCs w:val="24"/>
        </w:rPr>
        <w:instrText xml:space="preserve"> XE "Reader" </w:instrText>
      </w:r>
      <w:r w:rsidRPr="006C7D84">
        <w:rPr>
          <w:rFonts w:ascii="Times New Roman" w:hAnsi="Times New Roman" w:cs="Times New Roman"/>
          <w:sz w:val="24"/>
          <w:szCs w:val="24"/>
        </w:rPr>
        <w:fldChar w:fldCharType="end"/>
      </w:r>
      <w:r>
        <w:rPr>
          <w:rFonts w:ascii="Times New Roman" w:hAnsi="Times New Roman" w:cs="Times New Roman"/>
          <w:sz w:val="24"/>
          <w:szCs w:val="24"/>
        </w:rPr>
        <w:t xml:space="preserve"> is expected to be phone</w:t>
      </w:r>
      <w:r w:rsidRPr="006C7D84">
        <w:rPr>
          <w:rFonts w:ascii="Times New Roman" w:hAnsi="Times New Roman" w:cs="Times New Roman"/>
          <w:sz w:val="24"/>
          <w:szCs w:val="24"/>
        </w:rPr>
        <w:t xml:space="preserve"> literate  and should have an ability to read and understand English. He s</w:t>
      </w:r>
      <w:r>
        <w:rPr>
          <w:rFonts w:ascii="Times New Roman" w:hAnsi="Times New Roman" w:cs="Times New Roman"/>
          <w:sz w:val="24"/>
          <w:szCs w:val="24"/>
        </w:rPr>
        <w:t xml:space="preserve">hould be able to use a </w:t>
      </w:r>
      <w:r w:rsidRPr="006C7D84">
        <w:rPr>
          <w:rFonts w:ascii="Times New Roman" w:hAnsi="Times New Roman" w:cs="Times New Roman"/>
          <w:sz w:val="24"/>
          <w:szCs w:val="24"/>
        </w:rPr>
        <w:t>personal device such as a mobile phone with internet connectivity well</w:t>
      </w:r>
      <w:r>
        <w:rPr>
          <w:rFonts w:ascii="Times New Roman" w:hAnsi="Times New Roman" w:cs="Times New Roman"/>
          <w:sz w:val="24"/>
          <w:szCs w:val="24"/>
        </w:rPr>
        <w:t>. The main screen of the application will have a link to both the text-to-speech as well as speech-to-text functionalities</w:t>
      </w:r>
      <w:r w:rsidRPr="006C7D84">
        <w:rPr>
          <w:rFonts w:ascii="Times New Roman" w:hAnsi="Times New Roman" w:cs="Times New Roman"/>
          <w:sz w:val="24"/>
          <w:szCs w:val="24"/>
        </w:rPr>
        <w:t>. The user should have an intellect such that he is able to pr</w:t>
      </w:r>
      <w:r>
        <w:rPr>
          <w:rFonts w:ascii="Times New Roman" w:hAnsi="Times New Roman" w:cs="Times New Roman"/>
          <w:sz w:val="24"/>
          <w:szCs w:val="24"/>
        </w:rPr>
        <w:t>ocess simple instructions like mentioned above</w:t>
      </w:r>
      <w:r w:rsidRPr="006C7D84">
        <w:rPr>
          <w:rFonts w:ascii="Times New Roman" w:hAnsi="Times New Roman" w:cs="Times New Roman"/>
          <w:sz w:val="24"/>
          <w:szCs w:val="24"/>
        </w:rPr>
        <w:t xml:space="preserve"> as well as fill u</w:t>
      </w:r>
      <w:r>
        <w:rPr>
          <w:rFonts w:ascii="Times New Roman" w:hAnsi="Times New Roman" w:cs="Times New Roman"/>
          <w:sz w:val="24"/>
          <w:szCs w:val="24"/>
        </w:rPr>
        <w:t>p some simple fields such as text and file name</w:t>
      </w:r>
      <w:r w:rsidRPr="006C7D84">
        <w:rPr>
          <w:rFonts w:ascii="Times New Roman" w:hAnsi="Times New Roman" w:cs="Times New Roman"/>
          <w:sz w:val="24"/>
          <w:szCs w:val="24"/>
        </w:rPr>
        <w:t xml:space="preserve">. </w:t>
      </w:r>
    </w:p>
    <w:p w:rsidR="00D12389" w:rsidRDefault="00D12389" w:rsidP="00D12389">
      <w:pPr>
        <w:jc w:val="both"/>
        <w:rPr>
          <w:rFonts w:ascii="Times New Roman" w:hAnsi="Times New Roman" w:cs="Times New Roman"/>
          <w:sz w:val="24"/>
          <w:szCs w:val="24"/>
        </w:rPr>
      </w:pPr>
    </w:p>
    <w:p w:rsidR="00D12389" w:rsidRPr="006E26A0" w:rsidRDefault="00D12389" w:rsidP="00D12389">
      <w:pPr>
        <w:jc w:val="both"/>
        <w:rPr>
          <w:rFonts w:ascii="Times New Roman" w:hAnsi="Times New Roman" w:cs="Times New Roman"/>
          <w:b/>
          <w:sz w:val="28"/>
          <w:szCs w:val="28"/>
        </w:rPr>
      </w:pPr>
      <w:r w:rsidRPr="006E26A0">
        <w:rPr>
          <w:rFonts w:ascii="Times New Roman" w:hAnsi="Times New Roman" w:cs="Times New Roman"/>
          <w:b/>
          <w:sz w:val="28"/>
          <w:szCs w:val="28"/>
        </w:rPr>
        <w:t>2.</w:t>
      </w:r>
      <w:r w:rsidR="00155433">
        <w:rPr>
          <w:rFonts w:ascii="Times New Roman" w:hAnsi="Times New Roman" w:cs="Times New Roman"/>
          <w:b/>
          <w:sz w:val="28"/>
          <w:szCs w:val="28"/>
        </w:rPr>
        <w:t>6</w:t>
      </w:r>
      <w:r w:rsidRPr="006E26A0">
        <w:rPr>
          <w:rFonts w:ascii="Times New Roman" w:hAnsi="Times New Roman" w:cs="Times New Roman"/>
          <w:b/>
          <w:sz w:val="28"/>
          <w:szCs w:val="28"/>
        </w:rPr>
        <w:t>.</w:t>
      </w:r>
      <w:r>
        <w:rPr>
          <w:rFonts w:ascii="Times New Roman" w:hAnsi="Times New Roman" w:cs="Times New Roman"/>
          <w:b/>
          <w:sz w:val="28"/>
          <w:szCs w:val="28"/>
        </w:rPr>
        <w:t xml:space="preserve"> </w:t>
      </w:r>
      <w:r w:rsidRPr="006E26A0">
        <w:rPr>
          <w:rFonts w:ascii="Times New Roman" w:hAnsi="Times New Roman" w:cs="Times New Roman"/>
          <w:b/>
          <w:sz w:val="28"/>
          <w:szCs w:val="28"/>
        </w:rPr>
        <w:t>Constraints</w:t>
      </w:r>
    </w:p>
    <w:p w:rsidR="00D12389" w:rsidRPr="006E26A0" w:rsidRDefault="00D12389" w:rsidP="00D12389">
      <w:pPr>
        <w:pStyle w:val="ListParagraph"/>
        <w:numPr>
          <w:ilvl w:val="0"/>
          <w:numId w:val="3"/>
        </w:numPr>
        <w:jc w:val="both"/>
        <w:rPr>
          <w:rFonts w:ascii="Times New Roman" w:hAnsi="Times New Roman" w:cs="Times New Roman"/>
          <w:b/>
          <w:sz w:val="24"/>
          <w:szCs w:val="24"/>
        </w:rPr>
      </w:pPr>
      <w:r w:rsidRPr="00CB167F">
        <w:rPr>
          <w:rFonts w:ascii="Times New Roman" w:hAnsi="Times New Roman" w:cs="Times New Roman"/>
          <w:sz w:val="24"/>
          <w:szCs w:val="24"/>
        </w:rPr>
        <w:t>Resource availability : Network Connectivity Required.</w:t>
      </w:r>
    </w:p>
    <w:p w:rsidR="00D12389" w:rsidRPr="00CB167F" w:rsidRDefault="00D12389" w:rsidP="00D12389">
      <w:pPr>
        <w:pStyle w:val="ListParagraph"/>
        <w:jc w:val="both"/>
        <w:rPr>
          <w:rFonts w:ascii="Times New Roman" w:hAnsi="Times New Roman" w:cs="Times New Roman"/>
          <w:b/>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           : Android Device Needed to run the Application.</w:t>
      </w:r>
    </w:p>
    <w:p w:rsidR="00D12389" w:rsidRDefault="00D12389" w:rsidP="00D12389">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Free space needed on user's device to save the speech.</w:t>
      </w:r>
    </w:p>
    <w:p w:rsidR="00D12389" w:rsidRDefault="00D12389" w:rsidP="00D12389">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Basic Skill for using mobile phone needed.</w:t>
      </w:r>
    </w:p>
    <w:p w:rsidR="00D12389" w:rsidRDefault="00D12389" w:rsidP="00D12389">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Funding needed in case of putting the application on Google Play Store.</w:t>
      </w:r>
    </w:p>
    <w:p w:rsidR="00155433" w:rsidRDefault="00155433" w:rsidP="00D12389">
      <w:pPr>
        <w:rPr>
          <w:rFonts w:ascii="Times New Roman" w:hAnsi="Times New Roman" w:cs="Times New Roman"/>
          <w:b/>
          <w:sz w:val="28"/>
          <w:szCs w:val="28"/>
        </w:rPr>
      </w:pPr>
    </w:p>
    <w:p w:rsidR="00155433" w:rsidRDefault="00155433" w:rsidP="00D12389">
      <w:pPr>
        <w:rPr>
          <w:rFonts w:ascii="Times New Roman" w:hAnsi="Times New Roman" w:cs="Times New Roman"/>
          <w:b/>
          <w:sz w:val="28"/>
          <w:szCs w:val="28"/>
        </w:rPr>
      </w:pPr>
    </w:p>
    <w:p w:rsidR="00155433" w:rsidRDefault="00155433" w:rsidP="00D12389">
      <w:pPr>
        <w:rPr>
          <w:rFonts w:ascii="Times New Roman" w:hAnsi="Times New Roman" w:cs="Times New Roman"/>
          <w:b/>
          <w:sz w:val="28"/>
          <w:szCs w:val="28"/>
        </w:rPr>
      </w:pPr>
    </w:p>
    <w:p w:rsidR="00155433" w:rsidRDefault="00155433" w:rsidP="00D12389">
      <w:pPr>
        <w:rPr>
          <w:rFonts w:ascii="Times New Roman" w:hAnsi="Times New Roman" w:cs="Times New Roman"/>
          <w:b/>
          <w:sz w:val="28"/>
          <w:szCs w:val="28"/>
        </w:rPr>
      </w:pPr>
    </w:p>
    <w:p w:rsidR="00155433" w:rsidRDefault="00155433" w:rsidP="00D12389">
      <w:pPr>
        <w:rPr>
          <w:rFonts w:ascii="Times New Roman" w:hAnsi="Times New Roman" w:cs="Times New Roman"/>
          <w:b/>
          <w:sz w:val="28"/>
          <w:szCs w:val="28"/>
        </w:rPr>
      </w:pPr>
    </w:p>
    <w:p w:rsidR="00155433" w:rsidRDefault="00155433" w:rsidP="00D12389">
      <w:pPr>
        <w:rPr>
          <w:rFonts w:ascii="Times New Roman" w:hAnsi="Times New Roman" w:cs="Times New Roman"/>
          <w:b/>
          <w:sz w:val="28"/>
          <w:szCs w:val="28"/>
        </w:rPr>
      </w:pPr>
    </w:p>
    <w:p w:rsidR="00155433" w:rsidRDefault="00155433" w:rsidP="00D12389">
      <w:pPr>
        <w:rPr>
          <w:rFonts w:ascii="Times New Roman" w:hAnsi="Times New Roman" w:cs="Times New Roman"/>
          <w:b/>
          <w:sz w:val="28"/>
          <w:szCs w:val="28"/>
        </w:rPr>
      </w:pPr>
    </w:p>
    <w:p w:rsidR="00155433" w:rsidRDefault="00155433" w:rsidP="00D12389">
      <w:pPr>
        <w:rPr>
          <w:rFonts w:ascii="Times New Roman" w:hAnsi="Times New Roman" w:cs="Times New Roman"/>
          <w:b/>
          <w:sz w:val="28"/>
          <w:szCs w:val="28"/>
        </w:rPr>
      </w:pPr>
    </w:p>
    <w:p w:rsidR="00D12389" w:rsidRDefault="004620A1" w:rsidP="00D12389">
      <w:pPr>
        <w:rPr>
          <w:rFonts w:ascii="Times New Roman" w:hAnsi="Times New Roman" w:cs="Times New Roman"/>
          <w:b/>
          <w:sz w:val="28"/>
          <w:szCs w:val="28"/>
        </w:rPr>
      </w:pPr>
      <w:r>
        <w:rPr>
          <w:rFonts w:ascii="Times New Roman" w:hAnsi="Times New Roman" w:cs="Times New Roman"/>
          <w:b/>
          <w:sz w:val="28"/>
          <w:szCs w:val="28"/>
        </w:rPr>
        <w:lastRenderedPageBreak/>
        <w:t>2.</w:t>
      </w:r>
      <w:r w:rsidR="00155433">
        <w:rPr>
          <w:rFonts w:ascii="Times New Roman" w:hAnsi="Times New Roman" w:cs="Times New Roman"/>
          <w:b/>
          <w:sz w:val="28"/>
          <w:szCs w:val="28"/>
        </w:rPr>
        <w:t>7</w:t>
      </w:r>
      <w:r w:rsidR="00D12389">
        <w:rPr>
          <w:rFonts w:ascii="Times New Roman" w:hAnsi="Times New Roman" w:cs="Times New Roman"/>
          <w:b/>
          <w:sz w:val="28"/>
          <w:szCs w:val="28"/>
        </w:rPr>
        <w:t>. Use Case</w:t>
      </w:r>
      <w:r w:rsidR="00D12389" w:rsidRPr="00135350">
        <w:rPr>
          <w:rFonts w:ascii="Times New Roman" w:hAnsi="Times New Roman" w:cs="Times New Roman"/>
          <w:b/>
          <w:sz w:val="28"/>
          <w:szCs w:val="28"/>
        </w:rPr>
        <w:t xml:space="preserve"> Model</w:t>
      </w:r>
    </w:p>
    <w:p w:rsidR="00D12389" w:rsidRDefault="00D12389" w:rsidP="00D12389">
      <w:pPr>
        <w:rPr>
          <w:rFonts w:ascii="Times New Roman" w:hAnsi="Times New Roman" w:cs="Times New Roman"/>
          <w:b/>
          <w:sz w:val="28"/>
          <w:szCs w:val="28"/>
        </w:rPr>
      </w:pPr>
    </w:p>
    <w:p w:rsidR="00D12389" w:rsidRPr="006E26A0" w:rsidRDefault="00D12389" w:rsidP="00D12389">
      <w:pPr>
        <w:rPr>
          <w:rFonts w:ascii="Times New Roman" w:hAnsi="Times New Roman" w:cs="Times New Roman"/>
        </w:rPr>
      </w:pPr>
      <w:r>
        <w:rPr>
          <w:rFonts w:ascii="Times New Roman" w:hAnsi="Times New Roman" w:cs="Times New Roman"/>
          <w:noProof/>
          <w:lang w:val="en-US"/>
        </w:rPr>
        <w:drawing>
          <wp:inline distT="0" distB="0" distL="0" distR="0">
            <wp:extent cx="6819900" cy="3514725"/>
            <wp:effectExtent l="19050" t="0" r="0" b="0"/>
            <wp:docPr id="1" name="Picture 1" descr="C:\Users\HP\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P\Desktop\Untitled.png"/>
                    <pic:cNvPicPr>
                      <a:picLocks noChangeAspect="1" noChangeArrowheads="1"/>
                    </pic:cNvPicPr>
                  </pic:nvPicPr>
                  <pic:blipFill>
                    <a:blip r:embed="rId21" cstate="print"/>
                    <a:srcRect/>
                    <a:stretch>
                      <a:fillRect/>
                    </a:stretch>
                  </pic:blipFill>
                  <pic:spPr bwMode="auto">
                    <a:xfrm>
                      <a:off x="0" y="0"/>
                      <a:ext cx="6819900" cy="3514725"/>
                    </a:xfrm>
                    <a:prstGeom prst="rect">
                      <a:avLst/>
                    </a:prstGeom>
                    <a:noFill/>
                    <a:ln w="9525">
                      <a:noFill/>
                      <a:miter lim="800000"/>
                      <a:headEnd/>
                      <a:tailEnd/>
                    </a:ln>
                  </pic:spPr>
                </pic:pic>
              </a:graphicData>
            </a:graphic>
          </wp:inline>
        </w:drawing>
      </w:r>
    </w:p>
    <w:p w:rsidR="00D12389" w:rsidRDefault="004620A1" w:rsidP="00D12389">
      <w:pPr>
        <w:ind w:left="360"/>
        <w:jc w:val="center"/>
        <w:rPr>
          <w:rFonts w:ascii="Times New Roman" w:hAnsi="Times New Roman" w:cs="Times New Roman"/>
          <w:sz w:val="24"/>
          <w:szCs w:val="24"/>
        </w:rPr>
      </w:pPr>
      <w:r>
        <w:rPr>
          <w:rFonts w:ascii="Times New Roman" w:hAnsi="Times New Roman" w:cs="Times New Roman"/>
          <w:sz w:val="24"/>
          <w:szCs w:val="24"/>
        </w:rPr>
        <w:t>F</w:t>
      </w:r>
      <w:r w:rsidR="00D12389">
        <w:rPr>
          <w:rFonts w:ascii="Times New Roman" w:hAnsi="Times New Roman" w:cs="Times New Roman"/>
          <w:sz w:val="24"/>
          <w:szCs w:val="24"/>
        </w:rPr>
        <w:t>ig. 1: Use case model</w:t>
      </w:r>
    </w:p>
    <w:p w:rsidR="00D12389" w:rsidRDefault="00D12389" w:rsidP="00D12389">
      <w:pPr>
        <w:ind w:left="360"/>
        <w:jc w:val="center"/>
        <w:rPr>
          <w:rFonts w:ascii="Times New Roman" w:hAnsi="Times New Roman" w:cs="Times New Roman"/>
          <w:sz w:val="24"/>
          <w:szCs w:val="24"/>
        </w:rPr>
      </w:pPr>
    </w:p>
    <w:p w:rsidR="00D12389" w:rsidRDefault="00D12389" w:rsidP="00D12389">
      <w:pPr>
        <w:ind w:left="360"/>
        <w:jc w:val="center"/>
        <w:rPr>
          <w:rFonts w:ascii="Times New Roman" w:hAnsi="Times New Roman" w:cs="Times New Roman"/>
          <w:sz w:val="24"/>
          <w:szCs w:val="24"/>
        </w:rPr>
      </w:pPr>
      <w:r>
        <w:rPr>
          <w:rFonts w:ascii="Times New Roman" w:hAnsi="Times New Roman" w:cs="Times New Roman"/>
          <w:sz w:val="24"/>
          <w:szCs w:val="24"/>
        </w:rPr>
        <w:t>Table 1: Use case Description</w:t>
      </w:r>
    </w:p>
    <w:tbl>
      <w:tblPr>
        <w:tblW w:w="9318" w:type="dxa"/>
        <w:tblInd w:w="3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908"/>
        <w:gridCol w:w="673"/>
        <w:gridCol w:w="6737"/>
      </w:tblGrid>
      <w:tr w:rsidR="00D12389" w:rsidRPr="000641BF" w:rsidTr="00155433">
        <w:trPr>
          <w:trHeight w:val="249"/>
        </w:trPr>
        <w:tc>
          <w:tcPr>
            <w:tcW w:w="1908"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Use Case ID</w:t>
            </w:r>
          </w:p>
        </w:tc>
        <w:tc>
          <w:tcPr>
            <w:tcW w:w="741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r>
      <w:tr w:rsidR="00D12389" w:rsidRPr="000641BF" w:rsidTr="00155433">
        <w:trPr>
          <w:trHeight w:val="267"/>
        </w:trPr>
        <w:tc>
          <w:tcPr>
            <w:tcW w:w="1908"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051F81" w:rsidP="00155433">
            <w:pPr>
              <w:spacing w:before="100" w:beforeAutospacing="1" w:after="100" w:afterAutospacing="1" w:line="240" w:lineRule="auto"/>
              <w:rPr>
                <w:rFonts w:ascii="Times New Roman" w:eastAsia="Times New Roman" w:hAnsi="Times New Roman" w:cs="Times New Roman"/>
                <w:sz w:val="24"/>
                <w:szCs w:val="24"/>
              </w:rPr>
            </w:pPr>
            <w:hyperlink r:id="rId22" w:history="1">
              <w:r w:rsidR="00D12389" w:rsidRPr="000641BF">
                <w:rPr>
                  <w:rFonts w:ascii="Times New Roman" w:eastAsia="Times New Roman" w:hAnsi="Times New Roman" w:cs="Times New Roman"/>
                  <w:color w:val="0000FF"/>
                  <w:sz w:val="24"/>
                  <w:szCs w:val="24"/>
                  <w:u w:val="single"/>
                </w:rPr>
                <w:t>Use Case name</w:t>
              </w:r>
            </w:hyperlink>
          </w:p>
        </w:tc>
        <w:tc>
          <w:tcPr>
            <w:tcW w:w="741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D12389" w:rsidP="00155433">
            <w:pPr>
              <w:tabs>
                <w:tab w:val="center" w:pos="3597"/>
              </w:tabs>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ext -to-Speech </w:t>
            </w:r>
            <w:r w:rsidRPr="000641BF">
              <w:rPr>
                <w:rFonts w:ascii="Times New Roman" w:eastAsia="Times New Roman" w:hAnsi="Times New Roman" w:cs="Times New Roman"/>
                <w:sz w:val="24"/>
                <w:szCs w:val="24"/>
              </w:rPr>
              <w:t>Module</w:t>
            </w:r>
          </w:p>
        </w:tc>
      </w:tr>
      <w:tr w:rsidR="00D12389" w:rsidRPr="000641BF" w:rsidTr="00155433">
        <w:trPr>
          <w:trHeight w:val="1052"/>
        </w:trPr>
        <w:tc>
          <w:tcPr>
            <w:tcW w:w="1908"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Summary</w:t>
            </w:r>
          </w:p>
        </w:tc>
        <w:tc>
          <w:tcPr>
            <w:tcW w:w="741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D12389" w:rsidP="00D12389">
            <w:pPr>
              <w:pStyle w:val="ListParagraph"/>
              <w:ind w:left="0"/>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 xml:space="preserve">It is responsible </w:t>
            </w:r>
            <w:r>
              <w:rPr>
                <w:rFonts w:ascii="Times New Roman" w:eastAsia="Times New Roman" w:hAnsi="Times New Roman" w:cs="Times New Roman"/>
                <w:sz w:val="24"/>
                <w:szCs w:val="24"/>
              </w:rPr>
              <w:t>for converting input text into speech.</w:t>
            </w:r>
          </w:p>
        </w:tc>
      </w:tr>
      <w:tr w:rsidR="00D12389" w:rsidRPr="000641BF" w:rsidTr="00155433">
        <w:trPr>
          <w:trHeight w:val="534"/>
        </w:trPr>
        <w:tc>
          <w:tcPr>
            <w:tcW w:w="1908"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pStyle w:val="ListParagraph"/>
              <w:ind w:left="0"/>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Preconditions</w:t>
            </w:r>
          </w:p>
        </w:tc>
        <w:tc>
          <w:tcPr>
            <w:tcW w:w="741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D12389" w:rsidP="00155433">
            <w:pPr>
              <w:pStyle w:val="ListParagraph"/>
              <w:ind w:left="0"/>
              <w:rPr>
                <w:rFonts w:ascii="Times New Roman" w:eastAsia="Times New Roman" w:hAnsi="Times New Roman" w:cs="Times New Roman"/>
                <w:sz w:val="24"/>
                <w:szCs w:val="24"/>
              </w:rPr>
            </w:pPr>
            <w:r>
              <w:rPr>
                <w:rFonts w:ascii="Times New Roman" w:eastAsia="Times New Roman" w:hAnsi="Times New Roman" w:cs="Times New Roman"/>
                <w:sz w:val="24"/>
                <w:szCs w:val="24"/>
              </w:rPr>
              <w:t>Text should be entered into the text box.</w:t>
            </w:r>
          </w:p>
        </w:tc>
      </w:tr>
      <w:tr w:rsidR="00D12389" w:rsidRPr="000641BF" w:rsidTr="00155433">
        <w:trPr>
          <w:trHeight w:val="534"/>
        </w:trPr>
        <w:tc>
          <w:tcPr>
            <w:tcW w:w="1908"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Success End Condition</w:t>
            </w:r>
          </w:p>
        </w:tc>
        <w:tc>
          <w:tcPr>
            <w:tcW w:w="741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orrect text recognition and delivery.</w:t>
            </w:r>
          </w:p>
        </w:tc>
      </w:tr>
      <w:tr w:rsidR="00D12389" w:rsidRPr="000641BF" w:rsidTr="00155433">
        <w:trPr>
          <w:trHeight w:val="800"/>
        </w:trPr>
        <w:tc>
          <w:tcPr>
            <w:tcW w:w="1908"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Failed End Condition</w:t>
            </w:r>
          </w:p>
        </w:tc>
        <w:tc>
          <w:tcPr>
            <w:tcW w:w="741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ry Again.</w:t>
            </w:r>
          </w:p>
        </w:tc>
      </w:tr>
      <w:tr w:rsidR="00D12389" w:rsidRPr="000641BF" w:rsidTr="00155433">
        <w:trPr>
          <w:trHeight w:val="517"/>
        </w:trPr>
        <w:tc>
          <w:tcPr>
            <w:tcW w:w="1908"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Primary, Secondary Actors</w:t>
            </w:r>
          </w:p>
        </w:tc>
        <w:tc>
          <w:tcPr>
            <w:tcW w:w="741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User.</w:t>
            </w:r>
          </w:p>
        </w:tc>
      </w:tr>
      <w:tr w:rsidR="00D12389" w:rsidRPr="000641BF" w:rsidTr="00155433">
        <w:trPr>
          <w:trHeight w:val="534"/>
        </w:trPr>
        <w:tc>
          <w:tcPr>
            <w:tcW w:w="1908"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Trigger</w:t>
            </w:r>
          </w:p>
        </w:tc>
        <w:tc>
          <w:tcPr>
            <w:tcW w:w="741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This use case is initiated based on the request from the User.</w:t>
            </w:r>
          </w:p>
        </w:tc>
      </w:tr>
      <w:tr w:rsidR="00D12389" w:rsidRPr="000641BF" w:rsidTr="00155433">
        <w:trPr>
          <w:trHeight w:val="267"/>
        </w:trPr>
        <w:tc>
          <w:tcPr>
            <w:tcW w:w="1908"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DESCRIPTION</w:t>
            </w:r>
          </w:p>
        </w:tc>
        <w:tc>
          <w:tcPr>
            <w:tcW w:w="673"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spacing w:before="100" w:beforeAutospacing="1" w:after="100" w:afterAutospacing="1" w:line="240" w:lineRule="auto"/>
              <w:jc w:val="center"/>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Step</w:t>
            </w:r>
          </w:p>
        </w:tc>
        <w:tc>
          <w:tcPr>
            <w:tcW w:w="6737"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Action</w:t>
            </w:r>
          </w:p>
        </w:tc>
      </w:tr>
      <w:tr w:rsidR="00D12389" w:rsidRPr="000641BF" w:rsidTr="00155433">
        <w:trPr>
          <w:trHeight w:val="819"/>
        </w:trPr>
        <w:tc>
          <w:tcPr>
            <w:tcW w:w="1908"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p>
        </w:tc>
        <w:tc>
          <w:tcPr>
            <w:tcW w:w="673" w:type="dxa"/>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D12389" w:rsidP="00155433">
            <w:pPr>
              <w:spacing w:before="100" w:beforeAutospacing="1" w:after="100" w:afterAutospacing="1" w:line="240" w:lineRule="auto"/>
              <w:jc w:val="center"/>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1</w:t>
            </w:r>
          </w:p>
        </w:tc>
        <w:tc>
          <w:tcPr>
            <w:tcW w:w="6737" w:type="dxa"/>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End user selects the Convert </w:t>
            </w:r>
            <w:r w:rsidRPr="000641BF">
              <w:rPr>
                <w:rFonts w:ascii="Times New Roman" w:eastAsia="Times New Roman" w:hAnsi="Times New Roman" w:cs="Times New Roman"/>
                <w:sz w:val="24"/>
                <w:szCs w:val="24"/>
              </w:rPr>
              <w:t>Button.</w:t>
            </w:r>
          </w:p>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p>
        </w:tc>
      </w:tr>
      <w:tr w:rsidR="00D12389" w:rsidRPr="000641BF" w:rsidTr="00155433">
        <w:trPr>
          <w:trHeight w:val="1408"/>
        </w:trPr>
        <w:tc>
          <w:tcPr>
            <w:tcW w:w="1908"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p>
        </w:tc>
        <w:tc>
          <w:tcPr>
            <w:tcW w:w="673" w:type="dxa"/>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D12389" w:rsidP="00155433">
            <w:pPr>
              <w:spacing w:before="100" w:beforeAutospacing="1" w:after="100" w:afterAutospacing="1" w:line="240" w:lineRule="auto"/>
              <w:jc w:val="center"/>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2</w:t>
            </w:r>
          </w:p>
        </w:tc>
        <w:tc>
          <w:tcPr>
            <w:tcW w:w="6737" w:type="dxa"/>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e text is automatically converted into speech and played out to the user</w:t>
            </w:r>
            <w:r w:rsidRPr="000641BF">
              <w:rPr>
                <w:rFonts w:ascii="Times New Roman" w:eastAsia="Times New Roman" w:hAnsi="Times New Roman" w:cs="Times New Roman"/>
                <w:sz w:val="24"/>
                <w:szCs w:val="24"/>
              </w:rPr>
              <w:t>.</w:t>
            </w:r>
          </w:p>
        </w:tc>
      </w:tr>
    </w:tbl>
    <w:p w:rsidR="00D12389" w:rsidRPr="00D12389" w:rsidRDefault="00D12389" w:rsidP="00D12389">
      <w:pPr>
        <w:ind w:left="360"/>
        <w:rPr>
          <w:rFonts w:ascii="Times New Roman" w:hAnsi="Times New Roman" w:cs="Times New Roman"/>
          <w:sz w:val="24"/>
          <w:szCs w:val="24"/>
        </w:rPr>
      </w:pPr>
    </w:p>
    <w:tbl>
      <w:tblPr>
        <w:tblW w:w="9318" w:type="dxa"/>
        <w:tblInd w:w="3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908"/>
        <w:gridCol w:w="673"/>
        <w:gridCol w:w="6737"/>
      </w:tblGrid>
      <w:tr w:rsidR="00D12389" w:rsidRPr="000641BF" w:rsidTr="00155433">
        <w:trPr>
          <w:trHeight w:val="249"/>
        </w:trPr>
        <w:tc>
          <w:tcPr>
            <w:tcW w:w="1908"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Use Case ID</w:t>
            </w:r>
          </w:p>
        </w:tc>
        <w:tc>
          <w:tcPr>
            <w:tcW w:w="741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r>
      <w:tr w:rsidR="00D12389" w:rsidRPr="000641BF" w:rsidTr="00155433">
        <w:trPr>
          <w:trHeight w:val="267"/>
        </w:trPr>
        <w:tc>
          <w:tcPr>
            <w:tcW w:w="1908"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051F81" w:rsidP="00155433">
            <w:pPr>
              <w:spacing w:before="100" w:beforeAutospacing="1" w:after="100" w:afterAutospacing="1" w:line="240" w:lineRule="auto"/>
              <w:rPr>
                <w:rFonts w:ascii="Times New Roman" w:eastAsia="Times New Roman" w:hAnsi="Times New Roman" w:cs="Times New Roman"/>
                <w:sz w:val="24"/>
                <w:szCs w:val="24"/>
              </w:rPr>
            </w:pPr>
            <w:hyperlink r:id="rId23" w:history="1">
              <w:r w:rsidR="00D12389" w:rsidRPr="000641BF">
                <w:rPr>
                  <w:rFonts w:ascii="Times New Roman" w:eastAsia="Times New Roman" w:hAnsi="Times New Roman" w:cs="Times New Roman"/>
                  <w:color w:val="0000FF"/>
                  <w:sz w:val="24"/>
                  <w:szCs w:val="24"/>
                  <w:u w:val="single"/>
                </w:rPr>
                <w:t>Use Case name</w:t>
              </w:r>
            </w:hyperlink>
          </w:p>
        </w:tc>
        <w:tc>
          <w:tcPr>
            <w:tcW w:w="741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D12389" w:rsidP="00155433">
            <w:pPr>
              <w:tabs>
                <w:tab w:val="center" w:pos="3597"/>
              </w:tabs>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peech to Text</w:t>
            </w:r>
          </w:p>
        </w:tc>
      </w:tr>
      <w:tr w:rsidR="00D12389" w:rsidRPr="000641BF" w:rsidTr="00155433">
        <w:trPr>
          <w:trHeight w:val="1052"/>
        </w:trPr>
        <w:tc>
          <w:tcPr>
            <w:tcW w:w="1908"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Summary</w:t>
            </w:r>
          </w:p>
        </w:tc>
        <w:tc>
          <w:tcPr>
            <w:tcW w:w="741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D12389" w:rsidP="00155433">
            <w:pPr>
              <w:pStyle w:val="ListParagraph"/>
              <w:ind w:left="0"/>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 xml:space="preserve">It is responsible </w:t>
            </w:r>
            <w:r>
              <w:rPr>
                <w:rFonts w:ascii="Times New Roman" w:eastAsia="Times New Roman" w:hAnsi="Times New Roman" w:cs="Times New Roman"/>
                <w:sz w:val="24"/>
                <w:szCs w:val="24"/>
              </w:rPr>
              <w:t>for converting speech into written text.</w:t>
            </w:r>
          </w:p>
        </w:tc>
      </w:tr>
      <w:tr w:rsidR="00D12389" w:rsidRPr="000641BF" w:rsidTr="00155433">
        <w:trPr>
          <w:trHeight w:val="534"/>
        </w:trPr>
        <w:tc>
          <w:tcPr>
            <w:tcW w:w="1908"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pStyle w:val="ListParagraph"/>
              <w:ind w:left="0"/>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Preconditions</w:t>
            </w:r>
          </w:p>
        </w:tc>
        <w:tc>
          <w:tcPr>
            <w:tcW w:w="741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D12389" w:rsidP="00D12389">
            <w:pPr>
              <w:pStyle w:val="ListParagraph"/>
              <w:ind w:left="0"/>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Verif</w:t>
            </w:r>
            <w:r>
              <w:rPr>
                <w:rFonts w:ascii="Times New Roman" w:eastAsia="Times New Roman" w:hAnsi="Times New Roman" w:cs="Times New Roman"/>
                <w:sz w:val="24"/>
                <w:szCs w:val="24"/>
              </w:rPr>
              <w:t>y that your mouthpiece is working correctly and you are not in a noisy environment and you are connected to the internet.</w:t>
            </w:r>
          </w:p>
        </w:tc>
      </w:tr>
      <w:tr w:rsidR="00D12389" w:rsidRPr="000641BF" w:rsidTr="00155433">
        <w:trPr>
          <w:trHeight w:val="534"/>
        </w:trPr>
        <w:tc>
          <w:tcPr>
            <w:tcW w:w="1908"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Success End Condition</w:t>
            </w:r>
          </w:p>
        </w:tc>
        <w:tc>
          <w:tcPr>
            <w:tcW w:w="741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peech is converted into text.</w:t>
            </w:r>
          </w:p>
        </w:tc>
      </w:tr>
      <w:tr w:rsidR="00D12389" w:rsidRPr="000641BF" w:rsidTr="00155433">
        <w:trPr>
          <w:trHeight w:val="800"/>
        </w:trPr>
        <w:tc>
          <w:tcPr>
            <w:tcW w:w="1908"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Failed End Condition</w:t>
            </w:r>
          </w:p>
        </w:tc>
        <w:tc>
          <w:tcPr>
            <w:tcW w:w="741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 network connection. Try again.</w:t>
            </w:r>
          </w:p>
        </w:tc>
      </w:tr>
      <w:tr w:rsidR="00D12389" w:rsidRPr="000641BF" w:rsidTr="00155433">
        <w:trPr>
          <w:trHeight w:val="517"/>
        </w:trPr>
        <w:tc>
          <w:tcPr>
            <w:tcW w:w="1908"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Primary, Secondary Actors</w:t>
            </w:r>
          </w:p>
        </w:tc>
        <w:tc>
          <w:tcPr>
            <w:tcW w:w="741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User.</w:t>
            </w:r>
          </w:p>
        </w:tc>
      </w:tr>
      <w:tr w:rsidR="00D12389" w:rsidRPr="000641BF" w:rsidTr="00155433">
        <w:trPr>
          <w:trHeight w:val="534"/>
        </w:trPr>
        <w:tc>
          <w:tcPr>
            <w:tcW w:w="1908"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Trigger</w:t>
            </w:r>
          </w:p>
        </w:tc>
        <w:tc>
          <w:tcPr>
            <w:tcW w:w="741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This use case is initiated based on the request from the User.</w:t>
            </w:r>
          </w:p>
        </w:tc>
      </w:tr>
      <w:tr w:rsidR="00D12389" w:rsidRPr="000641BF" w:rsidTr="00155433">
        <w:trPr>
          <w:trHeight w:val="267"/>
        </w:trPr>
        <w:tc>
          <w:tcPr>
            <w:tcW w:w="1908"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DESCRIPTION</w:t>
            </w:r>
          </w:p>
        </w:tc>
        <w:tc>
          <w:tcPr>
            <w:tcW w:w="673"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spacing w:before="100" w:beforeAutospacing="1" w:after="100" w:afterAutospacing="1" w:line="240" w:lineRule="auto"/>
              <w:jc w:val="center"/>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Step</w:t>
            </w:r>
          </w:p>
        </w:tc>
        <w:tc>
          <w:tcPr>
            <w:tcW w:w="6737"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Action</w:t>
            </w:r>
          </w:p>
        </w:tc>
      </w:tr>
      <w:tr w:rsidR="00D12389" w:rsidRPr="000641BF" w:rsidTr="00155433">
        <w:trPr>
          <w:trHeight w:val="819"/>
        </w:trPr>
        <w:tc>
          <w:tcPr>
            <w:tcW w:w="1908"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p>
        </w:tc>
        <w:tc>
          <w:tcPr>
            <w:tcW w:w="673" w:type="dxa"/>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D12389" w:rsidP="00155433">
            <w:pPr>
              <w:spacing w:before="100" w:beforeAutospacing="1" w:after="100" w:afterAutospacing="1" w:line="240" w:lineRule="auto"/>
              <w:jc w:val="center"/>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1</w:t>
            </w:r>
          </w:p>
        </w:tc>
        <w:tc>
          <w:tcPr>
            <w:tcW w:w="6737" w:type="dxa"/>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End user selects the Convert </w:t>
            </w:r>
            <w:r w:rsidRPr="000641BF">
              <w:rPr>
                <w:rFonts w:ascii="Times New Roman" w:eastAsia="Times New Roman" w:hAnsi="Times New Roman" w:cs="Times New Roman"/>
                <w:sz w:val="24"/>
                <w:szCs w:val="24"/>
              </w:rPr>
              <w:t>Button.</w:t>
            </w:r>
          </w:p>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p>
        </w:tc>
      </w:tr>
      <w:tr w:rsidR="00D12389" w:rsidRPr="000641BF" w:rsidTr="00155433">
        <w:trPr>
          <w:trHeight w:val="1408"/>
        </w:trPr>
        <w:tc>
          <w:tcPr>
            <w:tcW w:w="1908"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p>
        </w:tc>
        <w:tc>
          <w:tcPr>
            <w:tcW w:w="673" w:type="dxa"/>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D12389" w:rsidP="00155433">
            <w:pPr>
              <w:spacing w:before="100" w:beforeAutospacing="1" w:after="100" w:afterAutospacing="1" w:line="240" w:lineRule="auto"/>
              <w:jc w:val="center"/>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2</w:t>
            </w:r>
          </w:p>
        </w:tc>
        <w:tc>
          <w:tcPr>
            <w:tcW w:w="6737" w:type="dxa"/>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e speech is automatically converted into text and displayed to the user</w:t>
            </w:r>
            <w:r w:rsidRPr="000641BF">
              <w:rPr>
                <w:rFonts w:ascii="Times New Roman" w:eastAsia="Times New Roman" w:hAnsi="Times New Roman" w:cs="Times New Roman"/>
                <w:sz w:val="24"/>
                <w:szCs w:val="24"/>
              </w:rPr>
              <w:t>.</w:t>
            </w:r>
          </w:p>
        </w:tc>
      </w:tr>
    </w:tbl>
    <w:p w:rsidR="00452CD9" w:rsidRDefault="00452CD9"/>
    <w:p w:rsidR="00D12389" w:rsidRDefault="00D12389"/>
    <w:tbl>
      <w:tblPr>
        <w:tblW w:w="9318" w:type="dxa"/>
        <w:tblInd w:w="3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908"/>
        <w:gridCol w:w="673"/>
        <w:gridCol w:w="6737"/>
      </w:tblGrid>
      <w:tr w:rsidR="00D12389" w:rsidRPr="000641BF" w:rsidTr="00155433">
        <w:trPr>
          <w:trHeight w:val="249"/>
        </w:trPr>
        <w:tc>
          <w:tcPr>
            <w:tcW w:w="1908"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Use Case ID</w:t>
            </w:r>
          </w:p>
        </w:tc>
        <w:tc>
          <w:tcPr>
            <w:tcW w:w="741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r>
      <w:tr w:rsidR="00D12389" w:rsidRPr="000641BF" w:rsidTr="00155433">
        <w:trPr>
          <w:trHeight w:val="267"/>
        </w:trPr>
        <w:tc>
          <w:tcPr>
            <w:tcW w:w="1908"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051F81" w:rsidP="00155433">
            <w:pPr>
              <w:spacing w:before="100" w:beforeAutospacing="1" w:after="100" w:afterAutospacing="1" w:line="240" w:lineRule="auto"/>
              <w:rPr>
                <w:rFonts w:ascii="Times New Roman" w:eastAsia="Times New Roman" w:hAnsi="Times New Roman" w:cs="Times New Roman"/>
                <w:sz w:val="24"/>
                <w:szCs w:val="24"/>
              </w:rPr>
            </w:pPr>
            <w:hyperlink r:id="rId24" w:history="1">
              <w:r w:rsidR="00D12389" w:rsidRPr="000641BF">
                <w:rPr>
                  <w:rFonts w:ascii="Times New Roman" w:eastAsia="Times New Roman" w:hAnsi="Times New Roman" w:cs="Times New Roman"/>
                  <w:color w:val="0000FF"/>
                  <w:sz w:val="24"/>
                  <w:szCs w:val="24"/>
                  <w:u w:val="single"/>
                </w:rPr>
                <w:t>Use Case name</w:t>
              </w:r>
            </w:hyperlink>
          </w:p>
        </w:tc>
        <w:tc>
          <w:tcPr>
            <w:tcW w:w="741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D12389" w:rsidP="00155433">
            <w:pPr>
              <w:tabs>
                <w:tab w:val="center" w:pos="3597"/>
              </w:tabs>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ave as mp3/.wav</w:t>
            </w:r>
          </w:p>
        </w:tc>
      </w:tr>
      <w:tr w:rsidR="00D12389" w:rsidRPr="000641BF" w:rsidTr="00155433">
        <w:trPr>
          <w:trHeight w:val="1052"/>
        </w:trPr>
        <w:tc>
          <w:tcPr>
            <w:tcW w:w="1908"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Summary</w:t>
            </w:r>
          </w:p>
        </w:tc>
        <w:tc>
          <w:tcPr>
            <w:tcW w:w="741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D12389" w:rsidP="00D12389">
            <w:pPr>
              <w:pStyle w:val="ListParagraph"/>
              <w:ind w:left="0"/>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 xml:space="preserve">It is responsible </w:t>
            </w:r>
            <w:r>
              <w:rPr>
                <w:rFonts w:ascii="Times New Roman" w:eastAsia="Times New Roman" w:hAnsi="Times New Roman" w:cs="Times New Roman"/>
                <w:sz w:val="24"/>
                <w:szCs w:val="24"/>
              </w:rPr>
              <w:t>for saving the converted speech in the form of an mp3/.wav file on user's device.</w:t>
            </w:r>
          </w:p>
        </w:tc>
      </w:tr>
      <w:tr w:rsidR="00D12389" w:rsidRPr="000641BF" w:rsidTr="00155433">
        <w:trPr>
          <w:trHeight w:val="534"/>
        </w:trPr>
        <w:tc>
          <w:tcPr>
            <w:tcW w:w="1908"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pStyle w:val="ListParagraph"/>
              <w:ind w:left="0"/>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Preconditions</w:t>
            </w:r>
          </w:p>
        </w:tc>
        <w:tc>
          <w:tcPr>
            <w:tcW w:w="741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D12389" w:rsidP="00155433">
            <w:pPr>
              <w:pStyle w:val="ListParagraph"/>
              <w:ind w:left="0"/>
              <w:rPr>
                <w:rFonts w:ascii="Times New Roman" w:eastAsia="Times New Roman" w:hAnsi="Times New Roman" w:cs="Times New Roman"/>
                <w:sz w:val="24"/>
                <w:szCs w:val="24"/>
              </w:rPr>
            </w:pPr>
            <w:r>
              <w:rPr>
                <w:rFonts w:ascii="Times New Roman" w:eastAsia="Times New Roman" w:hAnsi="Times New Roman" w:cs="Times New Roman"/>
                <w:sz w:val="24"/>
                <w:szCs w:val="24"/>
              </w:rPr>
              <w:t>File name should be provided.</w:t>
            </w:r>
          </w:p>
        </w:tc>
      </w:tr>
      <w:tr w:rsidR="00D12389" w:rsidRPr="000641BF" w:rsidTr="00155433">
        <w:trPr>
          <w:trHeight w:val="534"/>
        </w:trPr>
        <w:tc>
          <w:tcPr>
            <w:tcW w:w="1908"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lastRenderedPageBreak/>
              <w:t>Success End Condition</w:t>
            </w:r>
          </w:p>
        </w:tc>
        <w:tc>
          <w:tcPr>
            <w:tcW w:w="741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ile saved successfully.</w:t>
            </w:r>
          </w:p>
        </w:tc>
      </w:tr>
      <w:tr w:rsidR="00D12389" w:rsidRPr="000641BF" w:rsidTr="00155433">
        <w:trPr>
          <w:trHeight w:val="800"/>
        </w:trPr>
        <w:tc>
          <w:tcPr>
            <w:tcW w:w="1908"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Failed End Condition</w:t>
            </w:r>
          </w:p>
        </w:tc>
        <w:tc>
          <w:tcPr>
            <w:tcW w:w="741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 free space on the device.</w:t>
            </w:r>
          </w:p>
        </w:tc>
      </w:tr>
      <w:tr w:rsidR="00D12389" w:rsidRPr="000641BF" w:rsidTr="00155433">
        <w:trPr>
          <w:trHeight w:val="517"/>
        </w:trPr>
        <w:tc>
          <w:tcPr>
            <w:tcW w:w="1908"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Primary, Secondary Actors</w:t>
            </w:r>
          </w:p>
        </w:tc>
        <w:tc>
          <w:tcPr>
            <w:tcW w:w="741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User.</w:t>
            </w:r>
          </w:p>
        </w:tc>
      </w:tr>
      <w:tr w:rsidR="00D12389" w:rsidRPr="000641BF" w:rsidTr="00155433">
        <w:trPr>
          <w:trHeight w:val="534"/>
        </w:trPr>
        <w:tc>
          <w:tcPr>
            <w:tcW w:w="1908"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Trigger</w:t>
            </w:r>
          </w:p>
        </w:tc>
        <w:tc>
          <w:tcPr>
            <w:tcW w:w="741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This use case is initiated based on the request from the User.</w:t>
            </w:r>
          </w:p>
        </w:tc>
      </w:tr>
      <w:tr w:rsidR="00D12389" w:rsidRPr="000641BF" w:rsidTr="00155433">
        <w:trPr>
          <w:trHeight w:val="267"/>
        </w:trPr>
        <w:tc>
          <w:tcPr>
            <w:tcW w:w="1908"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DESCRIPTION</w:t>
            </w:r>
          </w:p>
        </w:tc>
        <w:tc>
          <w:tcPr>
            <w:tcW w:w="673"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spacing w:before="100" w:beforeAutospacing="1" w:after="100" w:afterAutospacing="1" w:line="240" w:lineRule="auto"/>
              <w:jc w:val="center"/>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Step</w:t>
            </w:r>
          </w:p>
        </w:tc>
        <w:tc>
          <w:tcPr>
            <w:tcW w:w="6737"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Action</w:t>
            </w:r>
          </w:p>
        </w:tc>
      </w:tr>
      <w:tr w:rsidR="00D12389" w:rsidRPr="000641BF" w:rsidTr="00155433">
        <w:trPr>
          <w:trHeight w:val="819"/>
        </w:trPr>
        <w:tc>
          <w:tcPr>
            <w:tcW w:w="1908"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p>
        </w:tc>
        <w:tc>
          <w:tcPr>
            <w:tcW w:w="673" w:type="dxa"/>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D12389" w:rsidP="00155433">
            <w:pPr>
              <w:spacing w:before="100" w:beforeAutospacing="1" w:after="100" w:afterAutospacing="1" w:line="240" w:lineRule="auto"/>
              <w:jc w:val="center"/>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1</w:t>
            </w:r>
          </w:p>
        </w:tc>
        <w:tc>
          <w:tcPr>
            <w:tcW w:w="6737" w:type="dxa"/>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 xml:space="preserve">The End user selects the </w:t>
            </w:r>
            <w:r>
              <w:rPr>
                <w:rFonts w:ascii="Times New Roman" w:eastAsia="Times New Roman" w:hAnsi="Times New Roman" w:cs="Times New Roman"/>
                <w:sz w:val="24"/>
                <w:szCs w:val="24"/>
              </w:rPr>
              <w:t xml:space="preserve">convert </w:t>
            </w:r>
            <w:r w:rsidRPr="000641BF">
              <w:rPr>
                <w:rFonts w:ascii="Times New Roman" w:eastAsia="Times New Roman" w:hAnsi="Times New Roman" w:cs="Times New Roman"/>
                <w:sz w:val="24"/>
                <w:szCs w:val="24"/>
              </w:rPr>
              <w:t>Button.</w:t>
            </w:r>
          </w:p>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p>
        </w:tc>
      </w:tr>
      <w:tr w:rsidR="00D12389" w:rsidRPr="000641BF" w:rsidTr="00155433">
        <w:trPr>
          <w:trHeight w:val="1408"/>
        </w:trPr>
        <w:tc>
          <w:tcPr>
            <w:tcW w:w="1908"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p>
        </w:tc>
        <w:tc>
          <w:tcPr>
            <w:tcW w:w="673" w:type="dxa"/>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D12389" w:rsidP="00155433">
            <w:pPr>
              <w:spacing w:before="100" w:beforeAutospacing="1" w:after="100" w:afterAutospacing="1" w:line="240" w:lineRule="auto"/>
              <w:jc w:val="center"/>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2</w:t>
            </w:r>
          </w:p>
        </w:tc>
        <w:tc>
          <w:tcPr>
            <w:tcW w:w="6737" w:type="dxa"/>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e file is saved as "[filename].wav".</w:t>
            </w:r>
          </w:p>
        </w:tc>
      </w:tr>
    </w:tbl>
    <w:p w:rsidR="00D12389" w:rsidRDefault="00D12389"/>
    <w:tbl>
      <w:tblPr>
        <w:tblW w:w="9318" w:type="dxa"/>
        <w:tblInd w:w="3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908"/>
        <w:gridCol w:w="673"/>
        <w:gridCol w:w="6737"/>
      </w:tblGrid>
      <w:tr w:rsidR="00D12389" w:rsidRPr="000641BF" w:rsidTr="00155433">
        <w:trPr>
          <w:trHeight w:val="249"/>
        </w:trPr>
        <w:tc>
          <w:tcPr>
            <w:tcW w:w="1908"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Use Case ID</w:t>
            </w:r>
          </w:p>
        </w:tc>
        <w:tc>
          <w:tcPr>
            <w:tcW w:w="741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4620A1" w:rsidP="004620A1">
            <w:pPr>
              <w:tabs>
                <w:tab w:val="left" w:pos="1290"/>
              </w:tabs>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r>
      <w:tr w:rsidR="00D12389" w:rsidRPr="000641BF" w:rsidTr="00155433">
        <w:trPr>
          <w:trHeight w:val="267"/>
        </w:trPr>
        <w:tc>
          <w:tcPr>
            <w:tcW w:w="1908"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051F81" w:rsidP="00155433">
            <w:pPr>
              <w:spacing w:before="100" w:beforeAutospacing="1" w:after="100" w:afterAutospacing="1" w:line="240" w:lineRule="auto"/>
              <w:rPr>
                <w:rFonts w:ascii="Times New Roman" w:eastAsia="Times New Roman" w:hAnsi="Times New Roman" w:cs="Times New Roman"/>
                <w:sz w:val="24"/>
                <w:szCs w:val="24"/>
              </w:rPr>
            </w:pPr>
            <w:hyperlink r:id="rId25" w:history="1">
              <w:r w:rsidR="00D12389" w:rsidRPr="000641BF">
                <w:rPr>
                  <w:rFonts w:ascii="Times New Roman" w:eastAsia="Times New Roman" w:hAnsi="Times New Roman" w:cs="Times New Roman"/>
                  <w:color w:val="0000FF"/>
                  <w:sz w:val="24"/>
                  <w:szCs w:val="24"/>
                  <w:u w:val="single"/>
                </w:rPr>
                <w:t>Use Case name</w:t>
              </w:r>
            </w:hyperlink>
          </w:p>
        </w:tc>
        <w:tc>
          <w:tcPr>
            <w:tcW w:w="741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4620A1" w:rsidP="00155433">
            <w:pPr>
              <w:tabs>
                <w:tab w:val="center" w:pos="3597"/>
              </w:tabs>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pplication Updates</w:t>
            </w:r>
          </w:p>
        </w:tc>
      </w:tr>
      <w:tr w:rsidR="00D12389" w:rsidRPr="000641BF" w:rsidTr="00155433">
        <w:trPr>
          <w:trHeight w:val="1052"/>
        </w:trPr>
        <w:tc>
          <w:tcPr>
            <w:tcW w:w="1908"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Summary</w:t>
            </w:r>
          </w:p>
        </w:tc>
        <w:tc>
          <w:tcPr>
            <w:tcW w:w="741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D12389" w:rsidP="004620A1">
            <w:pPr>
              <w:pStyle w:val="ListParagraph"/>
              <w:ind w:left="0"/>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 xml:space="preserve">It is responsible </w:t>
            </w:r>
            <w:r w:rsidR="004620A1">
              <w:rPr>
                <w:rFonts w:ascii="Times New Roman" w:eastAsia="Times New Roman" w:hAnsi="Times New Roman" w:cs="Times New Roman"/>
                <w:sz w:val="24"/>
                <w:szCs w:val="24"/>
              </w:rPr>
              <w:t>for updating the application.</w:t>
            </w:r>
          </w:p>
        </w:tc>
      </w:tr>
      <w:tr w:rsidR="00D12389" w:rsidRPr="000641BF" w:rsidTr="00155433">
        <w:trPr>
          <w:trHeight w:val="534"/>
        </w:trPr>
        <w:tc>
          <w:tcPr>
            <w:tcW w:w="1908"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pStyle w:val="ListParagraph"/>
              <w:ind w:left="0"/>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Preconditions</w:t>
            </w:r>
          </w:p>
        </w:tc>
        <w:tc>
          <w:tcPr>
            <w:tcW w:w="741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4620A1" w:rsidP="00155433">
            <w:pPr>
              <w:pStyle w:val="ListParagraph"/>
              <w:ind w:left="0"/>
              <w:rPr>
                <w:rFonts w:ascii="Times New Roman" w:eastAsia="Times New Roman" w:hAnsi="Times New Roman" w:cs="Times New Roman"/>
                <w:sz w:val="24"/>
                <w:szCs w:val="24"/>
              </w:rPr>
            </w:pPr>
            <w:r>
              <w:rPr>
                <w:rFonts w:ascii="Times New Roman" w:eastAsia="Times New Roman" w:hAnsi="Times New Roman" w:cs="Times New Roman"/>
                <w:sz w:val="24"/>
                <w:szCs w:val="24"/>
              </w:rPr>
              <w:t>The update should be made by the administrator.</w:t>
            </w:r>
          </w:p>
        </w:tc>
      </w:tr>
      <w:tr w:rsidR="00D12389" w:rsidRPr="000641BF" w:rsidTr="00155433">
        <w:trPr>
          <w:trHeight w:val="534"/>
        </w:trPr>
        <w:tc>
          <w:tcPr>
            <w:tcW w:w="1908"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Success End Condition</w:t>
            </w:r>
          </w:p>
        </w:tc>
        <w:tc>
          <w:tcPr>
            <w:tcW w:w="741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4620A1" w:rsidP="00155433">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uccessfully Updated.</w:t>
            </w:r>
          </w:p>
        </w:tc>
      </w:tr>
      <w:tr w:rsidR="00D12389" w:rsidRPr="000641BF" w:rsidTr="00155433">
        <w:trPr>
          <w:trHeight w:val="800"/>
        </w:trPr>
        <w:tc>
          <w:tcPr>
            <w:tcW w:w="1908"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Failed End Condition</w:t>
            </w:r>
          </w:p>
        </w:tc>
        <w:tc>
          <w:tcPr>
            <w:tcW w:w="741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4620A1" w:rsidP="00155433">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 for errors.</w:t>
            </w:r>
          </w:p>
        </w:tc>
      </w:tr>
      <w:tr w:rsidR="00D12389" w:rsidRPr="000641BF" w:rsidTr="00155433">
        <w:trPr>
          <w:trHeight w:val="517"/>
        </w:trPr>
        <w:tc>
          <w:tcPr>
            <w:tcW w:w="1908"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Primary, Secondary Actors</w:t>
            </w:r>
          </w:p>
        </w:tc>
        <w:tc>
          <w:tcPr>
            <w:tcW w:w="741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4620A1" w:rsidP="00155433">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dministrator.</w:t>
            </w:r>
          </w:p>
        </w:tc>
      </w:tr>
      <w:tr w:rsidR="00D12389" w:rsidRPr="000641BF" w:rsidTr="00155433">
        <w:trPr>
          <w:trHeight w:val="534"/>
        </w:trPr>
        <w:tc>
          <w:tcPr>
            <w:tcW w:w="1908"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Trigger</w:t>
            </w:r>
          </w:p>
        </w:tc>
        <w:tc>
          <w:tcPr>
            <w:tcW w:w="741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This use case is initiated ba</w:t>
            </w:r>
            <w:r w:rsidR="004620A1">
              <w:rPr>
                <w:rFonts w:ascii="Times New Roman" w:eastAsia="Times New Roman" w:hAnsi="Times New Roman" w:cs="Times New Roman"/>
                <w:sz w:val="24"/>
                <w:szCs w:val="24"/>
              </w:rPr>
              <w:t>sed on the request from the Administrator</w:t>
            </w:r>
            <w:r w:rsidRPr="000641BF">
              <w:rPr>
                <w:rFonts w:ascii="Times New Roman" w:eastAsia="Times New Roman" w:hAnsi="Times New Roman" w:cs="Times New Roman"/>
                <w:sz w:val="24"/>
                <w:szCs w:val="24"/>
              </w:rPr>
              <w:t>.</w:t>
            </w:r>
          </w:p>
        </w:tc>
      </w:tr>
      <w:tr w:rsidR="00D12389" w:rsidRPr="000641BF" w:rsidTr="00155433">
        <w:trPr>
          <w:trHeight w:val="267"/>
        </w:trPr>
        <w:tc>
          <w:tcPr>
            <w:tcW w:w="1908"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DESCRIPTION</w:t>
            </w:r>
          </w:p>
        </w:tc>
        <w:tc>
          <w:tcPr>
            <w:tcW w:w="673"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spacing w:before="100" w:beforeAutospacing="1" w:after="100" w:afterAutospacing="1" w:line="240" w:lineRule="auto"/>
              <w:jc w:val="center"/>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Step</w:t>
            </w:r>
          </w:p>
        </w:tc>
        <w:tc>
          <w:tcPr>
            <w:tcW w:w="6737"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Action</w:t>
            </w:r>
          </w:p>
        </w:tc>
      </w:tr>
      <w:tr w:rsidR="00D12389" w:rsidRPr="000641BF" w:rsidTr="00155433">
        <w:trPr>
          <w:trHeight w:val="819"/>
        </w:trPr>
        <w:tc>
          <w:tcPr>
            <w:tcW w:w="1908"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p>
        </w:tc>
        <w:tc>
          <w:tcPr>
            <w:tcW w:w="673" w:type="dxa"/>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D12389" w:rsidP="00155433">
            <w:pPr>
              <w:spacing w:before="100" w:beforeAutospacing="1" w:after="100" w:afterAutospacing="1" w:line="240" w:lineRule="auto"/>
              <w:jc w:val="center"/>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1</w:t>
            </w:r>
          </w:p>
        </w:tc>
        <w:tc>
          <w:tcPr>
            <w:tcW w:w="6737" w:type="dxa"/>
            <w:tcBorders>
              <w:top w:val="single" w:sz="4" w:space="0" w:color="000000"/>
              <w:left w:val="single" w:sz="4" w:space="0" w:color="000000"/>
              <w:bottom w:val="single" w:sz="4" w:space="0" w:color="000000"/>
              <w:right w:val="single" w:sz="4" w:space="0" w:color="000000"/>
            </w:tcBorders>
            <w:shd w:val="clear" w:color="auto" w:fill="auto"/>
            <w:hideMark/>
          </w:tcPr>
          <w:p w:rsidR="004620A1" w:rsidRPr="000641BF" w:rsidRDefault="004620A1" w:rsidP="00155433">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e administrator selects the updates and applies the updates on the application.</w:t>
            </w:r>
          </w:p>
        </w:tc>
      </w:tr>
      <w:tr w:rsidR="00D12389" w:rsidRPr="000641BF" w:rsidTr="00155433">
        <w:trPr>
          <w:trHeight w:val="1408"/>
        </w:trPr>
        <w:tc>
          <w:tcPr>
            <w:tcW w:w="1908" w:type="dxa"/>
            <w:tcBorders>
              <w:top w:val="single" w:sz="4" w:space="0" w:color="000000"/>
              <w:left w:val="single" w:sz="4" w:space="0" w:color="000000"/>
              <w:bottom w:val="single" w:sz="4" w:space="0" w:color="000000"/>
              <w:right w:val="single" w:sz="4" w:space="0" w:color="000000"/>
            </w:tcBorders>
            <w:shd w:val="clear" w:color="auto" w:fill="E6E6E6"/>
            <w:hideMark/>
          </w:tcPr>
          <w:p w:rsidR="00D12389" w:rsidRPr="000641BF" w:rsidRDefault="00D12389" w:rsidP="00155433">
            <w:pPr>
              <w:spacing w:before="100" w:beforeAutospacing="1" w:after="100" w:afterAutospacing="1" w:line="240" w:lineRule="auto"/>
              <w:rPr>
                <w:rFonts w:ascii="Times New Roman" w:eastAsia="Times New Roman" w:hAnsi="Times New Roman" w:cs="Times New Roman"/>
                <w:sz w:val="24"/>
                <w:szCs w:val="24"/>
              </w:rPr>
            </w:pPr>
          </w:p>
        </w:tc>
        <w:tc>
          <w:tcPr>
            <w:tcW w:w="673" w:type="dxa"/>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D12389" w:rsidP="00155433">
            <w:pPr>
              <w:spacing w:before="100" w:beforeAutospacing="1" w:after="100" w:afterAutospacing="1" w:line="240" w:lineRule="auto"/>
              <w:jc w:val="center"/>
              <w:rPr>
                <w:rFonts w:ascii="Times New Roman" w:eastAsia="Times New Roman" w:hAnsi="Times New Roman" w:cs="Times New Roman"/>
                <w:sz w:val="24"/>
                <w:szCs w:val="24"/>
              </w:rPr>
            </w:pPr>
            <w:r w:rsidRPr="000641BF">
              <w:rPr>
                <w:rFonts w:ascii="Times New Roman" w:eastAsia="Times New Roman" w:hAnsi="Times New Roman" w:cs="Times New Roman"/>
                <w:sz w:val="24"/>
                <w:szCs w:val="24"/>
              </w:rPr>
              <w:t>2</w:t>
            </w:r>
          </w:p>
        </w:tc>
        <w:tc>
          <w:tcPr>
            <w:tcW w:w="6737" w:type="dxa"/>
            <w:tcBorders>
              <w:top w:val="single" w:sz="4" w:space="0" w:color="000000"/>
              <w:left w:val="single" w:sz="4" w:space="0" w:color="000000"/>
              <w:bottom w:val="single" w:sz="4" w:space="0" w:color="000000"/>
              <w:right w:val="single" w:sz="4" w:space="0" w:color="000000"/>
            </w:tcBorders>
            <w:shd w:val="clear" w:color="auto" w:fill="auto"/>
            <w:hideMark/>
          </w:tcPr>
          <w:p w:rsidR="00D12389" w:rsidRPr="000641BF" w:rsidRDefault="004620A1" w:rsidP="00155433">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ut the updated application back in the market.</w:t>
            </w:r>
          </w:p>
        </w:tc>
      </w:tr>
    </w:tbl>
    <w:p w:rsidR="00D12389" w:rsidRDefault="00D12389"/>
    <w:p w:rsidR="004620A1" w:rsidRDefault="004620A1"/>
    <w:p w:rsidR="004620A1" w:rsidRDefault="00155433" w:rsidP="004620A1">
      <w:pPr>
        <w:rPr>
          <w:rFonts w:ascii="Times New Roman" w:hAnsi="Times New Roman" w:cs="Times New Roman"/>
          <w:b/>
          <w:sz w:val="28"/>
          <w:szCs w:val="28"/>
        </w:rPr>
      </w:pPr>
      <w:r>
        <w:rPr>
          <w:rFonts w:ascii="Times New Roman" w:hAnsi="Times New Roman" w:cs="Times New Roman"/>
          <w:b/>
          <w:sz w:val="28"/>
          <w:szCs w:val="28"/>
        </w:rPr>
        <w:t>3.1</w:t>
      </w:r>
      <w:r w:rsidR="004620A1" w:rsidRPr="00DB2D67">
        <w:rPr>
          <w:rFonts w:ascii="Times New Roman" w:hAnsi="Times New Roman" w:cs="Times New Roman"/>
          <w:b/>
          <w:sz w:val="28"/>
          <w:szCs w:val="28"/>
        </w:rPr>
        <w:t>.</w:t>
      </w:r>
      <w:r w:rsidR="004620A1">
        <w:rPr>
          <w:rFonts w:ascii="Times New Roman" w:hAnsi="Times New Roman" w:cs="Times New Roman"/>
          <w:b/>
          <w:sz w:val="28"/>
          <w:szCs w:val="28"/>
        </w:rPr>
        <w:t xml:space="preserve"> </w:t>
      </w:r>
      <w:r w:rsidR="004620A1" w:rsidRPr="00DB2D67">
        <w:rPr>
          <w:rFonts w:ascii="Times New Roman" w:hAnsi="Times New Roman" w:cs="Times New Roman"/>
          <w:b/>
          <w:sz w:val="28"/>
          <w:szCs w:val="28"/>
        </w:rPr>
        <w:t>Project Planning</w:t>
      </w:r>
    </w:p>
    <w:p w:rsidR="00CC6357" w:rsidRDefault="00B672E7" w:rsidP="00CC6357">
      <w:pPr>
        <w:rPr>
          <w:rFonts w:ascii="Times New Roman" w:hAnsi="Times New Roman" w:cs="Times New Roman"/>
          <w:b/>
          <w:sz w:val="28"/>
          <w:szCs w:val="28"/>
        </w:rPr>
      </w:pPr>
      <w:r>
        <w:rPr>
          <w:noProof/>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51pt;margin-top:30.75pt;width:561.75pt;height:225.75pt;z-index:251659264;mso-position-horizontal-relative:text;mso-position-vertical-relative:text" wrapcoords="0 250 0 21350 21298 21350 21298 250 0 250">
            <v:imagedata r:id="rId26" o:title=""/>
            <w10:wrap type="tight"/>
          </v:shape>
          <o:OLEObject Type="Embed" ProgID="Visio.Drawing.15" ShapeID="_x0000_s1026" DrawAspect="Content" ObjectID="_1488654770" r:id="rId27"/>
        </w:object>
      </w:r>
      <w:r w:rsidR="00CC6357">
        <w:rPr>
          <w:rFonts w:ascii="Times New Roman" w:hAnsi="Times New Roman" w:cs="Times New Roman"/>
          <w:b/>
          <w:sz w:val="28"/>
          <w:szCs w:val="28"/>
        </w:rPr>
        <w:t>3.1.1. Gantt Chart</w:t>
      </w:r>
    </w:p>
    <w:p w:rsidR="00B672E7" w:rsidRDefault="00B672E7" w:rsidP="00B672E7">
      <w:pPr>
        <w:ind w:left="360"/>
        <w:jc w:val="center"/>
        <w:rPr>
          <w:rFonts w:ascii="Times New Roman" w:hAnsi="Times New Roman" w:cs="Times New Roman"/>
          <w:sz w:val="24"/>
          <w:szCs w:val="24"/>
        </w:rPr>
      </w:pPr>
      <w:r>
        <w:rPr>
          <w:rFonts w:ascii="Times New Roman" w:hAnsi="Times New Roman" w:cs="Times New Roman"/>
          <w:sz w:val="24"/>
          <w:szCs w:val="24"/>
        </w:rPr>
        <w:t>F</w:t>
      </w:r>
      <w:r>
        <w:rPr>
          <w:rFonts w:ascii="Times New Roman" w:hAnsi="Times New Roman" w:cs="Times New Roman"/>
          <w:sz w:val="24"/>
          <w:szCs w:val="24"/>
        </w:rPr>
        <w:t>ig.: Gantt Chart</w:t>
      </w:r>
    </w:p>
    <w:p w:rsidR="00B672E7" w:rsidRDefault="00B672E7" w:rsidP="00B672E7">
      <w:pPr>
        <w:rPr>
          <w:rFonts w:ascii="Times New Roman" w:hAnsi="Times New Roman" w:cs="Times New Roman"/>
          <w:b/>
          <w:sz w:val="28"/>
          <w:szCs w:val="28"/>
        </w:rPr>
      </w:pPr>
      <w:r>
        <w:rPr>
          <w:noProof/>
        </w:rPr>
        <w:object w:dxaOrig="225" w:dyaOrig="225">
          <v:shape id="_x0000_s1027" type="#_x0000_t75" style="position:absolute;margin-left:32.6pt;margin-top:25.55pt;width:461.25pt;height:306.55pt;z-index:251661312;mso-position-horizontal-relative:text;mso-position-vertical-relative:text" wrapcoords="108 47 108 6339 10513 6809 15967 6809 15931 7560 108 7607 108 13946 1758 14322 3265 14322 3265 15073 251 15261 108 15308 108 21553 21600 21553 21600 15261 3409 15073 3409 14322 11876 14322 19304 13993 19340 7654 19052 7607 16182 7560 16146 6809 17079 6809 19304 6292 19268 47 108 47">
            <v:imagedata r:id="rId28" o:title=""/>
            <w10:wrap type="tight"/>
          </v:shape>
          <o:OLEObject Type="Embed" ProgID="Visio.Drawing.15" ShapeID="_x0000_s1027" DrawAspect="Content" ObjectID="_1488654771" r:id="rId29"/>
        </w:object>
      </w:r>
      <w:r>
        <w:rPr>
          <w:rFonts w:ascii="Times New Roman" w:hAnsi="Times New Roman" w:cs="Times New Roman"/>
          <w:b/>
          <w:sz w:val="28"/>
          <w:szCs w:val="28"/>
        </w:rPr>
        <w:t>3.1.2. Pert</w:t>
      </w:r>
      <w:r>
        <w:rPr>
          <w:rFonts w:ascii="Times New Roman" w:hAnsi="Times New Roman" w:cs="Times New Roman"/>
          <w:b/>
          <w:sz w:val="28"/>
          <w:szCs w:val="28"/>
        </w:rPr>
        <w:t xml:space="preserve"> Chart</w:t>
      </w:r>
    </w:p>
    <w:p w:rsidR="00B672E7" w:rsidRDefault="00B672E7" w:rsidP="00B672E7">
      <w:pPr>
        <w:rPr>
          <w:rFonts w:ascii="Times New Roman" w:hAnsi="Times New Roman" w:cs="Times New Roman"/>
          <w:b/>
          <w:sz w:val="28"/>
          <w:szCs w:val="28"/>
        </w:rPr>
      </w:pPr>
    </w:p>
    <w:p w:rsidR="00CC6357" w:rsidRDefault="00CC6357" w:rsidP="004620A1">
      <w:pPr>
        <w:rPr>
          <w:rFonts w:ascii="Times New Roman" w:hAnsi="Times New Roman" w:cs="Times New Roman"/>
          <w:b/>
          <w:sz w:val="28"/>
          <w:szCs w:val="28"/>
        </w:rPr>
      </w:pPr>
    </w:p>
    <w:p w:rsidR="00B672E7" w:rsidRDefault="00B672E7"/>
    <w:p w:rsidR="00B672E7" w:rsidRPr="00B672E7" w:rsidRDefault="00B672E7" w:rsidP="00B672E7"/>
    <w:p w:rsidR="00B672E7" w:rsidRPr="00B672E7" w:rsidRDefault="00B672E7" w:rsidP="00B672E7"/>
    <w:p w:rsidR="00B672E7" w:rsidRPr="00B672E7" w:rsidRDefault="00B672E7" w:rsidP="00B672E7"/>
    <w:p w:rsidR="00B672E7" w:rsidRPr="00B672E7" w:rsidRDefault="00B672E7" w:rsidP="00B672E7"/>
    <w:p w:rsidR="00B672E7" w:rsidRPr="00B672E7" w:rsidRDefault="00B672E7" w:rsidP="00B672E7"/>
    <w:p w:rsidR="00B672E7" w:rsidRPr="00B672E7" w:rsidRDefault="00B672E7" w:rsidP="00B672E7"/>
    <w:p w:rsidR="00B672E7" w:rsidRPr="00B672E7" w:rsidRDefault="00B672E7" w:rsidP="00B672E7"/>
    <w:p w:rsidR="00B672E7" w:rsidRPr="00B672E7" w:rsidRDefault="00B672E7" w:rsidP="00B672E7"/>
    <w:p w:rsidR="00B672E7" w:rsidRDefault="00B672E7" w:rsidP="00B672E7">
      <w:pPr>
        <w:rPr>
          <w:rFonts w:ascii="Times New Roman" w:hAnsi="Times New Roman" w:cs="Times New Roman"/>
          <w:sz w:val="24"/>
          <w:szCs w:val="24"/>
        </w:rPr>
      </w:pPr>
    </w:p>
    <w:p w:rsidR="00B672E7" w:rsidRDefault="00B672E7" w:rsidP="00B672E7">
      <w:pPr>
        <w:jc w:val="center"/>
        <w:rPr>
          <w:rFonts w:ascii="Times New Roman" w:hAnsi="Times New Roman" w:cs="Times New Roman"/>
          <w:sz w:val="24"/>
          <w:szCs w:val="24"/>
        </w:rPr>
      </w:pPr>
      <w:r>
        <w:rPr>
          <w:rFonts w:ascii="Times New Roman" w:hAnsi="Times New Roman" w:cs="Times New Roman"/>
          <w:sz w:val="24"/>
          <w:szCs w:val="24"/>
        </w:rPr>
        <w:t>Fig.</w:t>
      </w:r>
      <w:r>
        <w:rPr>
          <w:rFonts w:ascii="Times New Roman" w:hAnsi="Times New Roman" w:cs="Times New Roman"/>
          <w:sz w:val="24"/>
          <w:szCs w:val="24"/>
        </w:rPr>
        <w:t>: Pert</w:t>
      </w:r>
      <w:r>
        <w:rPr>
          <w:rFonts w:ascii="Times New Roman" w:hAnsi="Times New Roman" w:cs="Times New Roman"/>
          <w:sz w:val="24"/>
          <w:szCs w:val="24"/>
        </w:rPr>
        <w:t xml:space="preserve"> Chart</w:t>
      </w:r>
    </w:p>
    <w:p w:rsidR="004620A1" w:rsidRPr="00B672E7" w:rsidRDefault="004620A1" w:rsidP="00B672E7"/>
    <w:sectPr w:rsidR="004620A1" w:rsidRPr="00B672E7" w:rsidSect="00452CD9">
      <w:headerReference w:type="default" r:id="rId30"/>
      <w:footerReference w:type="default" r:id="rId3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51F81" w:rsidRDefault="00051F81" w:rsidP="004620A1">
      <w:pPr>
        <w:spacing w:after="0" w:line="240" w:lineRule="auto"/>
      </w:pPr>
      <w:r>
        <w:separator/>
      </w:r>
    </w:p>
  </w:endnote>
  <w:endnote w:type="continuationSeparator" w:id="0">
    <w:p w:rsidR="00051F81" w:rsidRDefault="00051F81" w:rsidP="004620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48832734"/>
      <w:docPartObj>
        <w:docPartGallery w:val="Page Numbers (Bottom of Page)"/>
        <w:docPartUnique/>
      </w:docPartObj>
    </w:sdtPr>
    <w:sdtEndPr/>
    <w:sdtContent>
      <w:p w:rsidR="00155433" w:rsidRDefault="00051F81">
        <w:pPr>
          <w:pStyle w:val="Footer"/>
          <w:jc w:val="center"/>
        </w:pPr>
        <w:r>
          <w:fldChar w:fldCharType="begin"/>
        </w:r>
        <w:r>
          <w:instrText xml:space="preserve"> PAGE   \* MERGEFORMAT </w:instrText>
        </w:r>
        <w:r>
          <w:fldChar w:fldCharType="separate"/>
        </w:r>
        <w:r w:rsidR="00B672E7">
          <w:rPr>
            <w:noProof/>
          </w:rPr>
          <w:t>2</w:t>
        </w:r>
        <w:r>
          <w:rPr>
            <w:noProof/>
          </w:rPr>
          <w:fldChar w:fldCharType="end"/>
        </w:r>
      </w:p>
    </w:sdtContent>
  </w:sdt>
  <w:p w:rsidR="00155433" w:rsidRDefault="0015543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51F81" w:rsidRDefault="00051F81" w:rsidP="004620A1">
      <w:pPr>
        <w:spacing w:after="0" w:line="240" w:lineRule="auto"/>
      </w:pPr>
      <w:r>
        <w:separator/>
      </w:r>
    </w:p>
  </w:footnote>
  <w:footnote w:type="continuationSeparator" w:id="0">
    <w:p w:rsidR="00051F81" w:rsidRDefault="00051F81" w:rsidP="004620A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5433" w:rsidRDefault="00155433">
    <w:pPr>
      <w:pStyle w:val="Header"/>
    </w:pPr>
  </w:p>
  <w:p w:rsidR="00155433" w:rsidRDefault="0015543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11B78"/>
    <w:multiLevelType w:val="hybridMultilevel"/>
    <w:tmpl w:val="BC128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5E738B"/>
    <w:multiLevelType w:val="hybridMultilevel"/>
    <w:tmpl w:val="16FC0D44"/>
    <w:lvl w:ilvl="0" w:tplc="40090017">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nsid w:val="111E6F6C"/>
    <w:multiLevelType w:val="hybridMultilevel"/>
    <w:tmpl w:val="9228803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nsid w:val="25F44967"/>
    <w:multiLevelType w:val="hybridMultilevel"/>
    <w:tmpl w:val="4E7AFEB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nsid w:val="28712664"/>
    <w:multiLevelType w:val="hybridMultilevel"/>
    <w:tmpl w:val="612082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CE74D41"/>
    <w:multiLevelType w:val="hybridMultilevel"/>
    <w:tmpl w:val="F2A42BCC"/>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6">
    <w:nsid w:val="446C25FA"/>
    <w:multiLevelType w:val="multilevel"/>
    <w:tmpl w:val="EE108582"/>
    <w:lvl w:ilvl="0">
      <w:start w:val="1"/>
      <w:numFmt w:val="decimal"/>
      <w:lvlText w:val="%1."/>
      <w:lvlJc w:val="left"/>
      <w:pPr>
        <w:ind w:left="720" w:hanging="360"/>
      </w:pPr>
    </w:lvl>
    <w:lvl w:ilvl="1">
      <w:start w:val="5"/>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nsid w:val="46EE698D"/>
    <w:multiLevelType w:val="multilevel"/>
    <w:tmpl w:val="503446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59474502"/>
    <w:multiLevelType w:val="hybridMultilevel"/>
    <w:tmpl w:val="EC46D3E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nsid w:val="5D93134E"/>
    <w:multiLevelType w:val="hybridMultilevel"/>
    <w:tmpl w:val="7EFE660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nsid w:val="73501DBA"/>
    <w:multiLevelType w:val="hybridMultilevel"/>
    <w:tmpl w:val="504852A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7"/>
  </w:num>
  <w:num w:numId="2">
    <w:abstractNumId w:val="8"/>
  </w:num>
  <w:num w:numId="3">
    <w:abstractNumId w:val="9"/>
  </w:num>
  <w:num w:numId="4">
    <w:abstractNumId w:val="6"/>
  </w:num>
  <w:num w:numId="5">
    <w:abstractNumId w:val="10"/>
  </w:num>
  <w:num w:numId="6">
    <w:abstractNumId w:val="4"/>
  </w:num>
  <w:num w:numId="7">
    <w:abstractNumId w:val="0"/>
  </w:num>
  <w:num w:numId="8">
    <w:abstractNumId w:val="2"/>
  </w:num>
  <w:num w:numId="9">
    <w:abstractNumId w:val="1"/>
  </w:num>
  <w:num w:numId="10">
    <w:abstractNumId w:val="3"/>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D12389"/>
    <w:rsid w:val="00007476"/>
    <w:rsid w:val="00014D33"/>
    <w:rsid w:val="00015CAD"/>
    <w:rsid w:val="000175F6"/>
    <w:rsid w:val="00017F55"/>
    <w:rsid w:val="000217E0"/>
    <w:rsid w:val="00024893"/>
    <w:rsid w:val="00026FEE"/>
    <w:rsid w:val="00030070"/>
    <w:rsid w:val="000303A5"/>
    <w:rsid w:val="00030F94"/>
    <w:rsid w:val="00031A76"/>
    <w:rsid w:val="00031EE6"/>
    <w:rsid w:val="0003261A"/>
    <w:rsid w:val="0003470A"/>
    <w:rsid w:val="00034928"/>
    <w:rsid w:val="000362A2"/>
    <w:rsid w:val="000413DD"/>
    <w:rsid w:val="00041B98"/>
    <w:rsid w:val="00042931"/>
    <w:rsid w:val="00046A28"/>
    <w:rsid w:val="00050DA3"/>
    <w:rsid w:val="00051F81"/>
    <w:rsid w:val="00055D65"/>
    <w:rsid w:val="00056164"/>
    <w:rsid w:val="000577D2"/>
    <w:rsid w:val="0006138A"/>
    <w:rsid w:val="000634E3"/>
    <w:rsid w:val="00065093"/>
    <w:rsid w:val="0006698F"/>
    <w:rsid w:val="000702D7"/>
    <w:rsid w:val="0007317A"/>
    <w:rsid w:val="000749A4"/>
    <w:rsid w:val="00075BEA"/>
    <w:rsid w:val="00077C9F"/>
    <w:rsid w:val="000816C4"/>
    <w:rsid w:val="00081EA1"/>
    <w:rsid w:val="000826B0"/>
    <w:rsid w:val="00083710"/>
    <w:rsid w:val="00084DAA"/>
    <w:rsid w:val="0009174E"/>
    <w:rsid w:val="0009471B"/>
    <w:rsid w:val="00097AD1"/>
    <w:rsid w:val="000A52DF"/>
    <w:rsid w:val="000A6604"/>
    <w:rsid w:val="000A6BE7"/>
    <w:rsid w:val="000B4AFA"/>
    <w:rsid w:val="000B5519"/>
    <w:rsid w:val="000B7E25"/>
    <w:rsid w:val="000C26C2"/>
    <w:rsid w:val="000C2B36"/>
    <w:rsid w:val="000C5C03"/>
    <w:rsid w:val="000D0B9B"/>
    <w:rsid w:val="000D1F80"/>
    <w:rsid w:val="000D449B"/>
    <w:rsid w:val="000D51A2"/>
    <w:rsid w:val="000E3BD3"/>
    <w:rsid w:val="000E4C25"/>
    <w:rsid w:val="000E59C0"/>
    <w:rsid w:val="000F0003"/>
    <w:rsid w:val="000F3C14"/>
    <w:rsid w:val="000F58C6"/>
    <w:rsid w:val="00100A9F"/>
    <w:rsid w:val="001103DD"/>
    <w:rsid w:val="00111163"/>
    <w:rsid w:val="001127EC"/>
    <w:rsid w:val="00113417"/>
    <w:rsid w:val="00117CBF"/>
    <w:rsid w:val="00120539"/>
    <w:rsid w:val="00121DEE"/>
    <w:rsid w:val="001236DE"/>
    <w:rsid w:val="00124095"/>
    <w:rsid w:val="00125637"/>
    <w:rsid w:val="001265D0"/>
    <w:rsid w:val="00127AC6"/>
    <w:rsid w:val="001303A1"/>
    <w:rsid w:val="0013169B"/>
    <w:rsid w:val="00131B8D"/>
    <w:rsid w:val="00133B72"/>
    <w:rsid w:val="001349C5"/>
    <w:rsid w:val="00140667"/>
    <w:rsid w:val="0014095D"/>
    <w:rsid w:val="00140C5D"/>
    <w:rsid w:val="00141495"/>
    <w:rsid w:val="00142133"/>
    <w:rsid w:val="001450D5"/>
    <w:rsid w:val="0015278C"/>
    <w:rsid w:val="001529C0"/>
    <w:rsid w:val="001544FB"/>
    <w:rsid w:val="00155433"/>
    <w:rsid w:val="001561B5"/>
    <w:rsid w:val="0016095E"/>
    <w:rsid w:val="001610C2"/>
    <w:rsid w:val="0016344F"/>
    <w:rsid w:val="001636CF"/>
    <w:rsid w:val="00167CD3"/>
    <w:rsid w:val="00172257"/>
    <w:rsid w:val="00173C71"/>
    <w:rsid w:val="001744C7"/>
    <w:rsid w:val="00174FEC"/>
    <w:rsid w:val="00175AD6"/>
    <w:rsid w:val="00180E86"/>
    <w:rsid w:val="00181228"/>
    <w:rsid w:val="001817F1"/>
    <w:rsid w:val="00187588"/>
    <w:rsid w:val="001917E6"/>
    <w:rsid w:val="00193AD2"/>
    <w:rsid w:val="00195B0E"/>
    <w:rsid w:val="0019614C"/>
    <w:rsid w:val="001A1C1F"/>
    <w:rsid w:val="001A2A48"/>
    <w:rsid w:val="001A5002"/>
    <w:rsid w:val="001A58AA"/>
    <w:rsid w:val="001B0E83"/>
    <w:rsid w:val="001B0EDF"/>
    <w:rsid w:val="001B1B18"/>
    <w:rsid w:val="001B31B8"/>
    <w:rsid w:val="001B3242"/>
    <w:rsid w:val="001B454F"/>
    <w:rsid w:val="001B5229"/>
    <w:rsid w:val="001B77BA"/>
    <w:rsid w:val="001C1652"/>
    <w:rsid w:val="001C3518"/>
    <w:rsid w:val="001C39B1"/>
    <w:rsid w:val="001C4A2E"/>
    <w:rsid w:val="001C581D"/>
    <w:rsid w:val="001C725A"/>
    <w:rsid w:val="001D1A4C"/>
    <w:rsid w:val="001D3318"/>
    <w:rsid w:val="001D3E16"/>
    <w:rsid w:val="001D5213"/>
    <w:rsid w:val="001D6450"/>
    <w:rsid w:val="001E09B1"/>
    <w:rsid w:val="001E2D9F"/>
    <w:rsid w:val="001E4EC0"/>
    <w:rsid w:val="001F0886"/>
    <w:rsid w:val="001F292C"/>
    <w:rsid w:val="001F2C94"/>
    <w:rsid w:val="001F3309"/>
    <w:rsid w:val="001F3A20"/>
    <w:rsid w:val="001F4D71"/>
    <w:rsid w:val="001F50F6"/>
    <w:rsid w:val="001F5588"/>
    <w:rsid w:val="0020121C"/>
    <w:rsid w:val="00204911"/>
    <w:rsid w:val="00204FD3"/>
    <w:rsid w:val="002058F2"/>
    <w:rsid w:val="0021084A"/>
    <w:rsid w:val="00210977"/>
    <w:rsid w:val="002117B6"/>
    <w:rsid w:val="00212082"/>
    <w:rsid w:val="00217F0D"/>
    <w:rsid w:val="0022093E"/>
    <w:rsid w:val="002227CC"/>
    <w:rsid w:val="00233EEB"/>
    <w:rsid w:val="002341C6"/>
    <w:rsid w:val="00234E5C"/>
    <w:rsid w:val="002413A9"/>
    <w:rsid w:val="00241B25"/>
    <w:rsid w:val="002430CA"/>
    <w:rsid w:val="002446E5"/>
    <w:rsid w:val="00251467"/>
    <w:rsid w:val="00251E5E"/>
    <w:rsid w:val="00251E81"/>
    <w:rsid w:val="00251F46"/>
    <w:rsid w:val="00253974"/>
    <w:rsid w:val="0025532D"/>
    <w:rsid w:val="00257310"/>
    <w:rsid w:val="00260E7D"/>
    <w:rsid w:val="00262F50"/>
    <w:rsid w:val="002664D8"/>
    <w:rsid w:val="00272923"/>
    <w:rsid w:val="00276EA6"/>
    <w:rsid w:val="00277054"/>
    <w:rsid w:val="00277A02"/>
    <w:rsid w:val="00282590"/>
    <w:rsid w:val="00282C20"/>
    <w:rsid w:val="00284384"/>
    <w:rsid w:val="00284DD8"/>
    <w:rsid w:val="00291EB5"/>
    <w:rsid w:val="00295FA0"/>
    <w:rsid w:val="0029668A"/>
    <w:rsid w:val="002A56EA"/>
    <w:rsid w:val="002A57CB"/>
    <w:rsid w:val="002A69AB"/>
    <w:rsid w:val="002A6DAA"/>
    <w:rsid w:val="002B668D"/>
    <w:rsid w:val="002C2C87"/>
    <w:rsid w:val="002C33CB"/>
    <w:rsid w:val="002C37E3"/>
    <w:rsid w:val="002C64AD"/>
    <w:rsid w:val="002C6ADF"/>
    <w:rsid w:val="002D0244"/>
    <w:rsid w:val="002D226F"/>
    <w:rsid w:val="002D2BD5"/>
    <w:rsid w:val="002D35E3"/>
    <w:rsid w:val="002D55C5"/>
    <w:rsid w:val="002D55D5"/>
    <w:rsid w:val="002E4AB7"/>
    <w:rsid w:val="002E57C0"/>
    <w:rsid w:val="002F0374"/>
    <w:rsid w:val="002F0791"/>
    <w:rsid w:val="002F12D3"/>
    <w:rsid w:val="002F17BF"/>
    <w:rsid w:val="002F2983"/>
    <w:rsid w:val="003014D2"/>
    <w:rsid w:val="00302C29"/>
    <w:rsid w:val="00302D6C"/>
    <w:rsid w:val="00303678"/>
    <w:rsid w:val="003060B8"/>
    <w:rsid w:val="003101E5"/>
    <w:rsid w:val="003115E6"/>
    <w:rsid w:val="00312010"/>
    <w:rsid w:val="0031407F"/>
    <w:rsid w:val="00314656"/>
    <w:rsid w:val="003179B8"/>
    <w:rsid w:val="003230DB"/>
    <w:rsid w:val="00323768"/>
    <w:rsid w:val="00327AA1"/>
    <w:rsid w:val="003305EF"/>
    <w:rsid w:val="003331F4"/>
    <w:rsid w:val="00340CE2"/>
    <w:rsid w:val="00340F16"/>
    <w:rsid w:val="0034308F"/>
    <w:rsid w:val="00343A64"/>
    <w:rsid w:val="00343F08"/>
    <w:rsid w:val="00351D45"/>
    <w:rsid w:val="00352A06"/>
    <w:rsid w:val="003632AE"/>
    <w:rsid w:val="003668D3"/>
    <w:rsid w:val="00370D9D"/>
    <w:rsid w:val="00373AF7"/>
    <w:rsid w:val="0037702A"/>
    <w:rsid w:val="00377439"/>
    <w:rsid w:val="003774FC"/>
    <w:rsid w:val="003804FE"/>
    <w:rsid w:val="00381226"/>
    <w:rsid w:val="003843D9"/>
    <w:rsid w:val="00385713"/>
    <w:rsid w:val="00386490"/>
    <w:rsid w:val="00386540"/>
    <w:rsid w:val="00387259"/>
    <w:rsid w:val="00390B28"/>
    <w:rsid w:val="00392E95"/>
    <w:rsid w:val="0039422F"/>
    <w:rsid w:val="003A27FE"/>
    <w:rsid w:val="003A37D2"/>
    <w:rsid w:val="003A5759"/>
    <w:rsid w:val="003A6CC5"/>
    <w:rsid w:val="003C2E92"/>
    <w:rsid w:val="003C3E0C"/>
    <w:rsid w:val="003C41CF"/>
    <w:rsid w:val="003C4DDB"/>
    <w:rsid w:val="003D18EC"/>
    <w:rsid w:val="003E29BE"/>
    <w:rsid w:val="003E44C5"/>
    <w:rsid w:val="003E519C"/>
    <w:rsid w:val="003E748F"/>
    <w:rsid w:val="003F0EC5"/>
    <w:rsid w:val="003F2B07"/>
    <w:rsid w:val="003F2DBE"/>
    <w:rsid w:val="003F5496"/>
    <w:rsid w:val="003F7E2E"/>
    <w:rsid w:val="00401D87"/>
    <w:rsid w:val="00403DF7"/>
    <w:rsid w:val="00404A0D"/>
    <w:rsid w:val="00423A98"/>
    <w:rsid w:val="0042532E"/>
    <w:rsid w:val="00425D2A"/>
    <w:rsid w:val="00425E86"/>
    <w:rsid w:val="00432E25"/>
    <w:rsid w:val="00436149"/>
    <w:rsid w:val="00436599"/>
    <w:rsid w:val="00444D07"/>
    <w:rsid w:val="004474D3"/>
    <w:rsid w:val="00452A9D"/>
    <w:rsid w:val="00452CD9"/>
    <w:rsid w:val="004541C8"/>
    <w:rsid w:val="00454483"/>
    <w:rsid w:val="004567D9"/>
    <w:rsid w:val="00456FFD"/>
    <w:rsid w:val="004578C9"/>
    <w:rsid w:val="004620A1"/>
    <w:rsid w:val="004627AA"/>
    <w:rsid w:val="0046613A"/>
    <w:rsid w:val="004821DB"/>
    <w:rsid w:val="0048743B"/>
    <w:rsid w:val="004906E9"/>
    <w:rsid w:val="00490E59"/>
    <w:rsid w:val="00491B67"/>
    <w:rsid w:val="004A02E8"/>
    <w:rsid w:val="004A1F9E"/>
    <w:rsid w:val="004A4F9D"/>
    <w:rsid w:val="004A5144"/>
    <w:rsid w:val="004A56DF"/>
    <w:rsid w:val="004A5BC7"/>
    <w:rsid w:val="004A6975"/>
    <w:rsid w:val="004A7550"/>
    <w:rsid w:val="004A7CFB"/>
    <w:rsid w:val="004B0993"/>
    <w:rsid w:val="004B2381"/>
    <w:rsid w:val="004B302C"/>
    <w:rsid w:val="004B408D"/>
    <w:rsid w:val="004C5D92"/>
    <w:rsid w:val="004C616C"/>
    <w:rsid w:val="004C62A2"/>
    <w:rsid w:val="004C7305"/>
    <w:rsid w:val="004C760A"/>
    <w:rsid w:val="004D0186"/>
    <w:rsid w:val="004D0191"/>
    <w:rsid w:val="004D0FEA"/>
    <w:rsid w:val="004D682C"/>
    <w:rsid w:val="004E29A9"/>
    <w:rsid w:val="004E4F59"/>
    <w:rsid w:val="004F2470"/>
    <w:rsid w:val="004F5DB8"/>
    <w:rsid w:val="004F6ADC"/>
    <w:rsid w:val="00503D13"/>
    <w:rsid w:val="005062A5"/>
    <w:rsid w:val="00510B5F"/>
    <w:rsid w:val="00511182"/>
    <w:rsid w:val="00511915"/>
    <w:rsid w:val="00511B66"/>
    <w:rsid w:val="00512440"/>
    <w:rsid w:val="00512523"/>
    <w:rsid w:val="005134F8"/>
    <w:rsid w:val="00530687"/>
    <w:rsid w:val="00531CBE"/>
    <w:rsid w:val="00534896"/>
    <w:rsid w:val="00534CAF"/>
    <w:rsid w:val="005363CC"/>
    <w:rsid w:val="00540CF8"/>
    <w:rsid w:val="00550D93"/>
    <w:rsid w:val="00551123"/>
    <w:rsid w:val="00552670"/>
    <w:rsid w:val="0055291A"/>
    <w:rsid w:val="00553D8C"/>
    <w:rsid w:val="00554DD8"/>
    <w:rsid w:val="00555635"/>
    <w:rsid w:val="005567DB"/>
    <w:rsid w:val="00557384"/>
    <w:rsid w:val="005574DD"/>
    <w:rsid w:val="00557580"/>
    <w:rsid w:val="005620AE"/>
    <w:rsid w:val="00562FD4"/>
    <w:rsid w:val="00563D92"/>
    <w:rsid w:val="0056432F"/>
    <w:rsid w:val="005646D1"/>
    <w:rsid w:val="00564F05"/>
    <w:rsid w:val="00566FE0"/>
    <w:rsid w:val="0056786C"/>
    <w:rsid w:val="005740B8"/>
    <w:rsid w:val="005824C5"/>
    <w:rsid w:val="00584EE2"/>
    <w:rsid w:val="00585EBF"/>
    <w:rsid w:val="00587CB8"/>
    <w:rsid w:val="005916A2"/>
    <w:rsid w:val="00591E9F"/>
    <w:rsid w:val="0059519E"/>
    <w:rsid w:val="00595C0A"/>
    <w:rsid w:val="0059632E"/>
    <w:rsid w:val="005970D8"/>
    <w:rsid w:val="005A0F78"/>
    <w:rsid w:val="005A1CFE"/>
    <w:rsid w:val="005A4876"/>
    <w:rsid w:val="005A6150"/>
    <w:rsid w:val="005B1CE5"/>
    <w:rsid w:val="005B2B42"/>
    <w:rsid w:val="005B3804"/>
    <w:rsid w:val="005B5C5A"/>
    <w:rsid w:val="005B67E9"/>
    <w:rsid w:val="005B7C57"/>
    <w:rsid w:val="005C17D1"/>
    <w:rsid w:val="005C3149"/>
    <w:rsid w:val="005C4BC1"/>
    <w:rsid w:val="005C5C66"/>
    <w:rsid w:val="005C66CA"/>
    <w:rsid w:val="005C7080"/>
    <w:rsid w:val="005C7189"/>
    <w:rsid w:val="005C7819"/>
    <w:rsid w:val="005C7B5B"/>
    <w:rsid w:val="005C7DE1"/>
    <w:rsid w:val="005D216E"/>
    <w:rsid w:val="005D2E71"/>
    <w:rsid w:val="005D30F7"/>
    <w:rsid w:val="005D37C7"/>
    <w:rsid w:val="005E0A6D"/>
    <w:rsid w:val="005E1949"/>
    <w:rsid w:val="005E1F9A"/>
    <w:rsid w:val="005E2E48"/>
    <w:rsid w:val="005F1465"/>
    <w:rsid w:val="005F15E2"/>
    <w:rsid w:val="005F6598"/>
    <w:rsid w:val="005F68C2"/>
    <w:rsid w:val="005F70CE"/>
    <w:rsid w:val="00603C0A"/>
    <w:rsid w:val="00605D75"/>
    <w:rsid w:val="00610EA8"/>
    <w:rsid w:val="0061287F"/>
    <w:rsid w:val="006145AB"/>
    <w:rsid w:val="00616894"/>
    <w:rsid w:val="00617A39"/>
    <w:rsid w:val="00621C79"/>
    <w:rsid w:val="00622421"/>
    <w:rsid w:val="00625838"/>
    <w:rsid w:val="0062757E"/>
    <w:rsid w:val="00630BBB"/>
    <w:rsid w:val="0063140B"/>
    <w:rsid w:val="0063230D"/>
    <w:rsid w:val="00637E5C"/>
    <w:rsid w:val="006400B2"/>
    <w:rsid w:val="006459DE"/>
    <w:rsid w:val="00652EDC"/>
    <w:rsid w:val="00653AB4"/>
    <w:rsid w:val="00663911"/>
    <w:rsid w:val="00664804"/>
    <w:rsid w:val="00665489"/>
    <w:rsid w:val="00666E34"/>
    <w:rsid w:val="00672EF1"/>
    <w:rsid w:val="0067475C"/>
    <w:rsid w:val="00681928"/>
    <w:rsid w:val="00684AFC"/>
    <w:rsid w:val="006861E1"/>
    <w:rsid w:val="00691573"/>
    <w:rsid w:val="006964FB"/>
    <w:rsid w:val="00697894"/>
    <w:rsid w:val="006A280A"/>
    <w:rsid w:val="006A76F7"/>
    <w:rsid w:val="006B1D02"/>
    <w:rsid w:val="006B368A"/>
    <w:rsid w:val="006B6D24"/>
    <w:rsid w:val="006C2E94"/>
    <w:rsid w:val="006C3C76"/>
    <w:rsid w:val="006C4E5B"/>
    <w:rsid w:val="006C58F7"/>
    <w:rsid w:val="006C6DEB"/>
    <w:rsid w:val="006D0B27"/>
    <w:rsid w:val="006D16B2"/>
    <w:rsid w:val="006D4E66"/>
    <w:rsid w:val="006D7FE6"/>
    <w:rsid w:val="006E2F58"/>
    <w:rsid w:val="006E5424"/>
    <w:rsid w:val="006E7B0E"/>
    <w:rsid w:val="006F3A8A"/>
    <w:rsid w:val="006F3F94"/>
    <w:rsid w:val="006F63D4"/>
    <w:rsid w:val="00701622"/>
    <w:rsid w:val="00713699"/>
    <w:rsid w:val="00713D3F"/>
    <w:rsid w:val="00716E34"/>
    <w:rsid w:val="00717804"/>
    <w:rsid w:val="00720734"/>
    <w:rsid w:val="00721D53"/>
    <w:rsid w:val="0072232E"/>
    <w:rsid w:val="00724C48"/>
    <w:rsid w:val="00730097"/>
    <w:rsid w:val="00730F65"/>
    <w:rsid w:val="00742DFB"/>
    <w:rsid w:val="00743D23"/>
    <w:rsid w:val="007447E2"/>
    <w:rsid w:val="00744C43"/>
    <w:rsid w:val="00752129"/>
    <w:rsid w:val="0075360F"/>
    <w:rsid w:val="007559D0"/>
    <w:rsid w:val="00756C54"/>
    <w:rsid w:val="00757813"/>
    <w:rsid w:val="007602BF"/>
    <w:rsid w:val="007605FA"/>
    <w:rsid w:val="00765837"/>
    <w:rsid w:val="00765D48"/>
    <w:rsid w:val="0076660E"/>
    <w:rsid w:val="0077255B"/>
    <w:rsid w:val="00773318"/>
    <w:rsid w:val="007743B6"/>
    <w:rsid w:val="00774C64"/>
    <w:rsid w:val="00774CD9"/>
    <w:rsid w:val="00780D6A"/>
    <w:rsid w:val="00781AE0"/>
    <w:rsid w:val="00783C46"/>
    <w:rsid w:val="0078589B"/>
    <w:rsid w:val="007858A9"/>
    <w:rsid w:val="00786B68"/>
    <w:rsid w:val="007A066C"/>
    <w:rsid w:val="007A0A3B"/>
    <w:rsid w:val="007A0B3C"/>
    <w:rsid w:val="007A271D"/>
    <w:rsid w:val="007A6314"/>
    <w:rsid w:val="007B1B61"/>
    <w:rsid w:val="007B708A"/>
    <w:rsid w:val="007C398B"/>
    <w:rsid w:val="007C6857"/>
    <w:rsid w:val="007C7679"/>
    <w:rsid w:val="007D1148"/>
    <w:rsid w:val="007D224D"/>
    <w:rsid w:val="007D2F54"/>
    <w:rsid w:val="007D3B19"/>
    <w:rsid w:val="007D63C4"/>
    <w:rsid w:val="007D6820"/>
    <w:rsid w:val="007E0738"/>
    <w:rsid w:val="007E1300"/>
    <w:rsid w:val="007E573A"/>
    <w:rsid w:val="007E57A2"/>
    <w:rsid w:val="007E79C0"/>
    <w:rsid w:val="007F2123"/>
    <w:rsid w:val="007F3EDD"/>
    <w:rsid w:val="007F6583"/>
    <w:rsid w:val="0080082B"/>
    <w:rsid w:val="008015D5"/>
    <w:rsid w:val="0080464F"/>
    <w:rsid w:val="008052F5"/>
    <w:rsid w:val="00806D2A"/>
    <w:rsid w:val="00806F57"/>
    <w:rsid w:val="00811848"/>
    <w:rsid w:val="00811BCE"/>
    <w:rsid w:val="008150EA"/>
    <w:rsid w:val="0081586E"/>
    <w:rsid w:val="00820F05"/>
    <w:rsid w:val="00825D6D"/>
    <w:rsid w:val="00826693"/>
    <w:rsid w:val="0083137C"/>
    <w:rsid w:val="00832B1A"/>
    <w:rsid w:val="00837F5A"/>
    <w:rsid w:val="0084103B"/>
    <w:rsid w:val="00844E50"/>
    <w:rsid w:val="00845451"/>
    <w:rsid w:val="0084606D"/>
    <w:rsid w:val="0084689F"/>
    <w:rsid w:val="00850EC6"/>
    <w:rsid w:val="00860B70"/>
    <w:rsid w:val="00861015"/>
    <w:rsid w:val="00861482"/>
    <w:rsid w:val="00862358"/>
    <w:rsid w:val="00865811"/>
    <w:rsid w:val="008701FC"/>
    <w:rsid w:val="00870492"/>
    <w:rsid w:val="008753B2"/>
    <w:rsid w:val="008760B8"/>
    <w:rsid w:val="00876961"/>
    <w:rsid w:val="00876DF1"/>
    <w:rsid w:val="00880A57"/>
    <w:rsid w:val="008838CE"/>
    <w:rsid w:val="00885B85"/>
    <w:rsid w:val="008863D0"/>
    <w:rsid w:val="008902DA"/>
    <w:rsid w:val="00890FE2"/>
    <w:rsid w:val="00893417"/>
    <w:rsid w:val="00893C50"/>
    <w:rsid w:val="008A5875"/>
    <w:rsid w:val="008A609F"/>
    <w:rsid w:val="008A6310"/>
    <w:rsid w:val="008B19A0"/>
    <w:rsid w:val="008C339C"/>
    <w:rsid w:val="008C7593"/>
    <w:rsid w:val="008D16EF"/>
    <w:rsid w:val="008D2073"/>
    <w:rsid w:val="008D425B"/>
    <w:rsid w:val="008D7281"/>
    <w:rsid w:val="008E1434"/>
    <w:rsid w:val="008E1720"/>
    <w:rsid w:val="008E2F9E"/>
    <w:rsid w:val="008F2165"/>
    <w:rsid w:val="008F2958"/>
    <w:rsid w:val="008F2EDC"/>
    <w:rsid w:val="008F3E97"/>
    <w:rsid w:val="008F4787"/>
    <w:rsid w:val="008F65E9"/>
    <w:rsid w:val="008F75AC"/>
    <w:rsid w:val="008F7C5E"/>
    <w:rsid w:val="009013AE"/>
    <w:rsid w:val="00903A46"/>
    <w:rsid w:val="00903FDF"/>
    <w:rsid w:val="00907FBB"/>
    <w:rsid w:val="009129D4"/>
    <w:rsid w:val="009133B1"/>
    <w:rsid w:val="00913C8D"/>
    <w:rsid w:val="00916E83"/>
    <w:rsid w:val="0091727C"/>
    <w:rsid w:val="0092039A"/>
    <w:rsid w:val="00920B0E"/>
    <w:rsid w:val="00921588"/>
    <w:rsid w:val="00927E85"/>
    <w:rsid w:val="0093413A"/>
    <w:rsid w:val="009350E3"/>
    <w:rsid w:val="00937DA8"/>
    <w:rsid w:val="00940070"/>
    <w:rsid w:val="00941944"/>
    <w:rsid w:val="00941CCE"/>
    <w:rsid w:val="00946BB5"/>
    <w:rsid w:val="0095011C"/>
    <w:rsid w:val="0095167B"/>
    <w:rsid w:val="0095375D"/>
    <w:rsid w:val="00954A31"/>
    <w:rsid w:val="00955282"/>
    <w:rsid w:val="00955885"/>
    <w:rsid w:val="0096134C"/>
    <w:rsid w:val="00963FBD"/>
    <w:rsid w:val="00964022"/>
    <w:rsid w:val="0096534F"/>
    <w:rsid w:val="0096600C"/>
    <w:rsid w:val="009709DD"/>
    <w:rsid w:val="009731E9"/>
    <w:rsid w:val="0097431A"/>
    <w:rsid w:val="009751E5"/>
    <w:rsid w:val="009767C4"/>
    <w:rsid w:val="00977208"/>
    <w:rsid w:val="009772D7"/>
    <w:rsid w:val="00977DB6"/>
    <w:rsid w:val="00981033"/>
    <w:rsid w:val="00982F55"/>
    <w:rsid w:val="009851A3"/>
    <w:rsid w:val="00986A4D"/>
    <w:rsid w:val="00987FC3"/>
    <w:rsid w:val="00990648"/>
    <w:rsid w:val="0099138E"/>
    <w:rsid w:val="00993F86"/>
    <w:rsid w:val="009953E2"/>
    <w:rsid w:val="009957A0"/>
    <w:rsid w:val="009A161A"/>
    <w:rsid w:val="009A2927"/>
    <w:rsid w:val="009A2B91"/>
    <w:rsid w:val="009A2C9D"/>
    <w:rsid w:val="009A3D70"/>
    <w:rsid w:val="009A4E52"/>
    <w:rsid w:val="009A7F56"/>
    <w:rsid w:val="009B0199"/>
    <w:rsid w:val="009B25D1"/>
    <w:rsid w:val="009B7B34"/>
    <w:rsid w:val="009B7BA4"/>
    <w:rsid w:val="009C59C7"/>
    <w:rsid w:val="009C5CA6"/>
    <w:rsid w:val="009D10EB"/>
    <w:rsid w:val="009D2034"/>
    <w:rsid w:val="009D66CA"/>
    <w:rsid w:val="009D7A45"/>
    <w:rsid w:val="009E4E01"/>
    <w:rsid w:val="009E5E89"/>
    <w:rsid w:val="009F54FB"/>
    <w:rsid w:val="009F759C"/>
    <w:rsid w:val="00A03D98"/>
    <w:rsid w:val="00A05622"/>
    <w:rsid w:val="00A0671D"/>
    <w:rsid w:val="00A13417"/>
    <w:rsid w:val="00A14280"/>
    <w:rsid w:val="00A17119"/>
    <w:rsid w:val="00A17A1A"/>
    <w:rsid w:val="00A20B0E"/>
    <w:rsid w:val="00A20E7B"/>
    <w:rsid w:val="00A20FD4"/>
    <w:rsid w:val="00A21FDA"/>
    <w:rsid w:val="00A228B6"/>
    <w:rsid w:val="00A2435A"/>
    <w:rsid w:val="00A25C5C"/>
    <w:rsid w:val="00A2753B"/>
    <w:rsid w:val="00A303A2"/>
    <w:rsid w:val="00A33694"/>
    <w:rsid w:val="00A339D7"/>
    <w:rsid w:val="00A35A6B"/>
    <w:rsid w:val="00A40359"/>
    <w:rsid w:val="00A403B0"/>
    <w:rsid w:val="00A4466F"/>
    <w:rsid w:val="00A50600"/>
    <w:rsid w:val="00A5094D"/>
    <w:rsid w:val="00A50952"/>
    <w:rsid w:val="00A525AA"/>
    <w:rsid w:val="00A52DCE"/>
    <w:rsid w:val="00A54BAE"/>
    <w:rsid w:val="00A556DE"/>
    <w:rsid w:val="00A55B45"/>
    <w:rsid w:val="00A618E2"/>
    <w:rsid w:val="00A63C2D"/>
    <w:rsid w:val="00A652F7"/>
    <w:rsid w:val="00A70316"/>
    <w:rsid w:val="00A773AC"/>
    <w:rsid w:val="00A77451"/>
    <w:rsid w:val="00A80A8A"/>
    <w:rsid w:val="00A81D99"/>
    <w:rsid w:val="00A83054"/>
    <w:rsid w:val="00A83402"/>
    <w:rsid w:val="00A9034A"/>
    <w:rsid w:val="00A91090"/>
    <w:rsid w:val="00A93584"/>
    <w:rsid w:val="00A94F5D"/>
    <w:rsid w:val="00A97A7B"/>
    <w:rsid w:val="00AA0837"/>
    <w:rsid w:val="00AA136B"/>
    <w:rsid w:val="00AA311E"/>
    <w:rsid w:val="00AA37AB"/>
    <w:rsid w:val="00AA3F7A"/>
    <w:rsid w:val="00AA47F4"/>
    <w:rsid w:val="00AA4880"/>
    <w:rsid w:val="00AB0EFA"/>
    <w:rsid w:val="00AB1A6C"/>
    <w:rsid w:val="00AB3304"/>
    <w:rsid w:val="00AB3351"/>
    <w:rsid w:val="00AB38D4"/>
    <w:rsid w:val="00AB4181"/>
    <w:rsid w:val="00AB7FF8"/>
    <w:rsid w:val="00AC38A5"/>
    <w:rsid w:val="00AC4C8F"/>
    <w:rsid w:val="00AC6B07"/>
    <w:rsid w:val="00AD17A2"/>
    <w:rsid w:val="00AD3A53"/>
    <w:rsid w:val="00AD425C"/>
    <w:rsid w:val="00AD58DB"/>
    <w:rsid w:val="00AE3644"/>
    <w:rsid w:val="00AE3738"/>
    <w:rsid w:val="00AF0833"/>
    <w:rsid w:val="00AF1BC7"/>
    <w:rsid w:val="00AF271A"/>
    <w:rsid w:val="00AF290E"/>
    <w:rsid w:val="00AF59B7"/>
    <w:rsid w:val="00AF5FB9"/>
    <w:rsid w:val="00AF6D48"/>
    <w:rsid w:val="00AF7D08"/>
    <w:rsid w:val="00B0003A"/>
    <w:rsid w:val="00B06B66"/>
    <w:rsid w:val="00B103FC"/>
    <w:rsid w:val="00B11B13"/>
    <w:rsid w:val="00B12A15"/>
    <w:rsid w:val="00B1467D"/>
    <w:rsid w:val="00B2339D"/>
    <w:rsid w:val="00B32C66"/>
    <w:rsid w:val="00B332C4"/>
    <w:rsid w:val="00B35B38"/>
    <w:rsid w:val="00B3669B"/>
    <w:rsid w:val="00B4156B"/>
    <w:rsid w:val="00B4393D"/>
    <w:rsid w:val="00B52A5E"/>
    <w:rsid w:val="00B567F0"/>
    <w:rsid w:val="00B56C20"/>
    <w:rsid w:val="00B6137A"/>
    <w:rsid w:val="00B624E0"/>
    <w:rsid w:val="00B65F45"/>
    <w:rsid w:val="00B672E7"/>
    <w:rsid w:val="00B75777"/>
    <w:rsid w:val="00B83F08"/>
    <w:rsid w:val="00B84EC3"/>
    <w:rsid w:val="00B90A42"/>
    <w:rsid w:val="00B919C9"/>
    <w:rsid w:val="00B9511A"/>
    <w:rsid w:val="00B95EDA"/>
    <w:rsid w:val="00B96FE4"/>
    <w:rsid w:val="00BA032E"/>
    <w:rsid w:val="00BA0688"/>
    <w:rsid w:val="00BA1B3D"/>
    <w:rsid w:val="00BA1C75"/>
    <w:rsid w:val="00BA38EA"/>
    <w:rsid w:val="00BA5874"/>
    <w:rsid w:val="00BA5EF9"/>
    <w:rsid w:val="00BA78F6"/>
    <w:rsid w:val="00BB4DC5"/>
    <w:rsid w:val="00BB5238"/>
    <w:rsid w:val="00BC3EB2"/>
    <w:rsid w:val="00BC6351"/>
    <w:rsid w:val="00BD1144"/>
    <w:rsid w:val="00BD198B"/>
    <w:rsid w:val="00BD344E"/>
    <w:rsid w:val="00BD666B"/>
    <w:rsid w:val="00BD671D"/>
    <w:rsid w:val="00BD71A0"/>
    <w:rsid w:val="00BD73B2"/>
    <w:rsid w:val="00BD74D4"/>
    <w:rsid w:val="00BE1978"/>
    <w:rsid w:val="00BE34D4"/>
    <w:rsid w:val="00BE4AE0"/>
    <w:rsid w:val="00BE6438"/>
    <w:rsid w:val="00BE76DB"/>
    <w:rsid w:val="00BF127D"/>
    <w:rsid w:val="00BF2387"/>
    <w:rsid w:val="00BF7731"/>
    <w:rsid w:val="00C00A93"/>
    <w:rsid w:val="00C01CE9"/>
    <w:rsid w:val="00C109BC"/>
    <w:rsid w:val="00C111BC"/>
    <w:rsid w:val="00C120B4"/>
    <w:rsid w:val="00C124EB"/>
    <w:rsid w:val="00C1369C"/>
    <w:rsid w:val="00C15A91"/>
    <w:rsid w:val="00C16119"/>
    <w:rsid w:val="00C216B5"/>
    <w:rsid w:val="00C21C09"/>
    <w:rsid w:val="00C237C2"/>
    <w:rsid w:val="00C24ED4"/>
    <w:rsid w:val="00C27246"/>
    <w:rsid w:val="00C277C2"/>
    <w:rsid w:val="00C30F97"/>
    <w:rsid w:val="00C33375"/>
    <w:rsid w:val="00C37CDD"/>
    <w:rsid w:val="00C44EC5"/>
    <w:rsid w:val="00C47EC3"/>
    <w:rsid w:val="00C50066"/>
    <w:rsid w:val="00C617DB"/>
    <w:rsid w:val="00C638BC"/>
    <w:rsid w:val="00C6734A"/>
    <w:rsid w:val="00C71699"/>
    <w:rsid w:val="00C72297"/>
    <w:rsid w:val="00C7571A"/>
    <w:rsid w:val="00C7576E"/>
    <w:rsid w:val="00C763DE"/>
    <w:rsid w:val="00C8053A"/>
    <w:rsid w:val="00C81F8D"/>
    <w:rsid w:val="00C822B4"/>
    <w:rsid w:val="00C87235"/>
    <w:rsid w:val="00C926A3"/>
    <w:rsid w:val="00C962EE"/>
    <w:rsid w:val="00C96333"/>
    <w:rsid w:val="00C96FC4"/>
    <w:rsid w:val="00CA39BC"/>
    <w:rsid w:val="00CA3E38"/>
    <w:rsid w:val="00CA4CAE"/>
    <w:rsid w:val="00CA5C28"/>
    <w:rsid w:val="00CA74CE"/>
    <w:rsid w:val="00CA7D14"/>
    <w:rsid w:val="00CB04A2"/>
    <w:rsid w:val="00CB2CC8"/>
    <w:rsid w:val="00CB3183"/>
    <w:rsid w:val="00CB3DE8"/>
    <w:rsid w:val="00CB43CA"/>
    <w:rsid w:val="00CC007D"/>
    <w:rsid w:val="00CC5418"/>
    <w:rsid w:val="00CC6357"/>
    <w:rsid w:val="00CC6BD2"/>
    <w:rsid w:val="00CC7A26"/>
    <w:rsid w:val="00CD0DBA"/>
    <w:rsid w:val="00CD1982"/>
    <w:rsid w:val="00CD2583"/>
    <w:rsid w:val="00CD2A00"/>
    <w:rsid w:val="00CD403E"/>
    <w:rsid w:val="00CD49D0"/>
    <w:rsid w:val="00CD73E1"/>
    <w:rsid w:val="00CD7AEF"/>
    <w:rsid w:val="00CE63AC"/>
    <w:rsid w:val="00CF1B3A"/>
    <w:rsid w:val="00CF7B50"/>
    <w:rsid w:val="00D03BBD"/>
    <w:rsid w:val="00D05384"/>
    <w:rsid w:val="00D05911"/>
    <w:rsid w:val="00D07843"/>
    <w:rsid w:val="00D101F5"/>
    <w:rsid w:val="00D12389"/>
    <w:rsid w:val="00D13648"/>
    <w:rsid w:val="00D14F1C"/>
    <w:rsid w:val="00D1704F"/>
    <w:rsid w:val="00D1761D"/>
    <w:rsid w:val="00D216A3"/>
    <w:rsid w:val="00D2195C"/>
    <w:rsid w:val="00D22BE7"/>
    <w:rsid w:val="00D23369"/>
    <w:rsid w:val="00D23E92"/>
    <w:rsid w:val="00D2410E"/>
    <w:rsid w:val="00D244C5"/>
    <w:rsid w:val="00D263C0"/>
    <w:rsid w:val="00D26E0C"/>
    <w:rsid w:val="00D27F7B"/>
    <w:rsid w:val="00D30714"/>
    <w:rsid w:val="00D337DF"/>
    <w:rsid w:val="00D33B9A"/>
    <w:rsid w:val="00D36BF8"/>
    <w:rsid w:val="00D3776D"/>
    <w:rsid w:val="00D40026"/>
    <w:rsid w:val="00D45719"/>
    <w:rsid w:val="00D45B13"/>
    <w:rsid w:val="00D45C0B"/>
    <w:rsid w:val="00D467EE"/>
    <w:rsid w:val="00D5166E"/>
    <w:rsid w:val="00D516B5"/>
    <w:rsid w:val="00D54F42"/>
    <w:rsid w:val="00D55D03"/>
    <w:rsid w:val="00D62C2E"/>
    <w:rsid w:val="00D636B3"/>
    <w:rsid w:val="00D66B02"/>
    <w:rsid w:val="00D66D3E"/>
    <w:rsid w:val="00D66D69"/>
    <w:rsid w:val="00D729C0"/>
    <w:rsid w:val="00D72CDE"/>
    <w:rsid w:val="00D83CAD"/>
    <w:rsid w:val="00D86730"/>
    <w:rsid w:val="00D95DFB"/>
    <w:rsid w:val="00D96FCA"/>
    <w:rsid w:val="00D97811"/>
    <w:rsid w:val="00D97FCA"/>
    <w:rsid w:val="00DA0246"/>
    <w:rsid w:val="00DA10CA"/>
    <w:rsid w:val="00DA3E38"/>
    <w:rsid w:val="00DA512D"/>
    <w:rsid w:val="00DA5506"/>
    <w:rsid w:val="00DA5EA3"/>
    <w:rsid w:val="00DB0824"/>
    <w:rsid w:val="00DB3C50"/>
    <w:rsid w:val="00DB6FE9"/>
    <w:rsid w:val="00DC0A2A"/>
    <w:rsid w:val="00DC2C27"/>
    <w:rsid w:val="00DC3832"/>
    <w:rsid w:val="00DC4458"/>
    <w:rsid w:val="00DC5CF3"/>
    <w:rsid w:val="00DD39F7"/>
    <w:rsid w:val="00DD7A42"/>
    <w:rsid w:val="00DE02E5"/>
    <w:rsid w:val="00DE697E"/>
    <w:rsid w:val="00DE6F67"/>
    <w:rsid w:val="00DE7AB2"/>
    <w:rsid w:val="00DE7BDD"/>
    <w:rsid w:val="00DF1DB9"/>
    <w:rsid w:val="00DF4282"/>
    <w:rsid w:val="00DF595A"/>
    <w:rsid w:val="00DF63FE"/>
    <w:rsid w:val="00E013E3"/>
    <w:rsid w:val="00E0197D"/>
    <w:rsid w:val="00E04159"/>
    <w:rsid w:val="00E04EDA"/>
    <w:rsid w:val="00E0745C"/>
    <w:rsid w:val="00E07D2A"/>
    <w:rsid w:val="00E07DBF"/>
    <w:rsid w:val="00E10515"/>
    <w:rsid w:val="00E120CC"/>
    <w:rsid w:val="00E1323D"/>
    <w:rsid w:val="00E15F4B"/>
    <w:rsid w:val="00E16B25"/>
    <w:rsid w:val="00E1744E"/>
    <w:rsid w:val="00E1790F"/>
    <w:rsid w:val="00E205F4"/>
    <w:rsid w:val="00E226EB"/>
    <w:rsid w:val="00E24D2A"/>
    <w:rsid w:val="00E25EDA"/>
    <w:rsid w:val="00E27BDC"/>
    <w:rsid w:val="00E32B3F"/>
    <w:rsid w:val="00E407B9"/>
    <w:rsid w:val="00E4555E"/>
    <w:rsid w:val="00E45FA9"/>
    <w:rsid w:val="00E462CE"/>
    <w:rsid w:val="00E52AA2"/>
    <w:rsid w:val="00E56102"/>
    <w:rsid w:val="00E57EE4"/>
    <w:rsid w:val="00E61019"/>
    <w:rsid w:val="00E70DD8"/>
    <w:rsid w:val="00E73539"/>
    <w:rsid w:val="00E7411C"/>
    <w:rsid w:val="00E74BAF"/>
    <w:rsid w:val="00E808BD"/>
    <w:rsid w:val="00E8333A"/>
    <w:rsid w:val="00E8431B"/>
    <w:rsid w:val="00E93594"/>
    <w:rsid w:val="00E96834"/>
    <w:rsid w:val="00EA0B3E"/>
    <w:rsid w:val="00EA200C"/>
    <w:rsid w:val="00EA23C5"/>
    <w:rsid w:val="00EA2B69"/>
    <w:rsid w:val="00EA3389"/>
    <w:rsid w:val="00EA481A"/>
    <w:rsid w:val="00EB1907"/>
    <w:rsid w:val="00EB2643"/>
    <w:rsid w:val="00EB2B34"/>
    <w:rsid w:val="00EB419F"/>
    <w:rsid w:val="00EC116D"/>
    <w:rsid w:val="00EC1BA1"/>
    <w:rsid w:val="00EC6B9D"/>
    <w:rsid w:val="00ED01AD"/>
    <w:rsid w:val="00ED0F75"/>
    <w:rsid w:val="00ED25F9"/>
    <w:rsid w:val="00ED67D2"/>
    <w:rsid w:val="00EE055E"/>
    <w:rsid w:val="00EE61F4"/>
    <w:rsid w:val="00EF00A3"/>
    <w:rsid w:val="00EF0962"/>
    <w:rsid w:val="00EF45C7"/>
    <w:rsid w:val="00EF65E4"/>
    <w:rsid w:val="00F01D2F"/>
    <w:rsid w:val="00F0229F"/>
    <w:rsid w:val="00F03E0F"/>
    <w:rsid w:val="00F11B57"/>
    <w:rsid w:val="00F1327B"/>
    <w:rsid w:val="00F1330D"/>
    <w:rsid w:val="00F15316"/>
    <w:rsid w:val="00F17190"/>
    <w:rsid w:val="00F24420"/>
    <w:rsid w:val="00F24DF1"/>
    <w:rsid w:val="00F301DE"/>
    <w:rsid w:val="00F309F1"/>
    <w:rsid w:val="00F35C39"/>
    <w:rsid w:val="00F402AE"/>
    <w:rsid w:val="00F40E63"/>
    <w:rsid w:val="00F42DCC"/>
    <w:rsid w:val="00F441F8"/>
    <w:rsid w:val="00F457E5"/>
    <w:rsid w:val="00F5228C"/>
    <w:rsid w:val="00F52411"/>
    <w:rsid w:val="00F53F51"/>
    <w:rsid w:val="00F54626"/>
    <w:rsid w:val="00F5536E"/>
    <w:rsid w:val="00F561E8"/>
    <w:rsid w:val="00F577DD"/>
    <w:rsid w:val="00F62271"/>
    <w:rsid w:val="00F630CE"/>
    <w:rsid w:val="00F66069"/>
    <w:rsid w:val="00F67905"/>
    <w:rsid w:val="00F73E54"/>
    <w:rsid w:val="00F80878"/>
    <w:rsid w:val="00F80F26"/>
    <w:rsid w:val="00F81207"/>
    <w:rsid w:val="00F812A9"/>
    <w:rsid w:val="00F84053"/>
    <w:rsid w:val="00F8610C"/>
    <w:rsid w:val="00F865B7"/>
    <w:rsid w:val="00F86BF6"/>
    <w:rsid w:val="00F91E7A"/>
    <w:rsid w:val="00F93479"/>
    <w:rsid w:val="00F93886"/>
    <w:rsid w:val="00FA00C5"/>
    <w:rsid w:val="00FA025C"/>
    <w:rsid w:val="00FA25B1"/>
    <w:rsid w:val="00FA2713"/>
    <w:rsid w:val="00FA2DA6"/>
    <w:rsid w:val="00FA528C"/>
    <w:rsid w:val="00FA692E"/>
    <w:rsid w:val="00FA7F32"/>
    <w:rsid w:val="00FB1297"/>
    <w:rsid w:val="00FB2212"/>
    <w:rsid w:val="00FB4EBC"/>
    <w:rsid w:val="00FB60F3"/>
    <w:rsid w:val="00FB65B5"/>
    <w:rsid w:val="00FC130E"/>
    <w:rsid w:val="00FC3544"/>
    <w:rsid w:val="00FC5B3E"/>
    <w:rsid w:val="00FC7B10"/>
    <w:rsid w:val="00FD0189"/>
    <w:rsid w:val="00FD66B2"/>
    <w:rsid w:val="00FE4231"/>
    <w:rsid w:val="00FE62C7"/>
    <w:rsid w:val="00FE7CEB"/>
    <w:rsid w:val="00FF075B"/>
    <w:rsid w:val="00FF150E"/>
    <w:rsid w:val="00FF152B"/>
    <w:rsid w:val="00FF3F98"/>
    <w:rsid w:val="00FF44EB"/>
    <w:rsid w:val="00FF53F5"/>
    <w:rsid w:val="00FF5DB0"/>
    <w:rsid w:val="00FF5DFE"/>
    <w:rsid w:val="00FF679F"/>
    <w:rsid w:val="00FF7BA5"/>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A75A07B1-3D2F-4F13-B9D7-68D26747F4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2389"/>
  </w:style>
  <w:style w:type="paragraph" w:styleId="Heading2">
    <w:name w:val="heading 2"/>
    <w:basedOn w:val="Normal"/>
    <w:link w:val="Heading2Char"/>
    <w:uiPriority w:val="9"/>
    <w:qFormat/>
    <w:rsid w:val="00D12389"/>
    <w:pPr>
      <w:spacing w:before="100" w:beforeAutospacing="1" w:after="100" w:afterAutospacing="1" w:line="240" w:lineRule="auto"/>
      <w:outlineLvl w:val="1"/>
    </w:pPr>
    <w:rPr>
      <w:rFonts w:ascii="Times New Roman" w:eastAsia="Times New Roman" w:hAnsi="Times New Roman" w:cs="Times New Roman"/>
      <w:b/>
      <w:bCs/>
      <w:sz w:val="36"/>
      <w:szCs w:val="36"/>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D12389"/>
    <w:rPr>
      <w:rFonts w:ascii="Times New Roman" w:eastAsia="Times New Roman" w:hAnsi="Times New Roman" w:cs="Times New Roman"/>
      <w:b/>
      <w:bCs/>
      <w:sz w:val="36"/>
      <w:szCs w:val="36"/>
      <w:lang w:val="en-US"/>
    </w:rPr>
  </w:style>
  <w:style w:type="paragraph" w:styleId="ListParagraph">
    <w:name w:val="List Paragraph"/>
    <w:basedOn w:val="Normal"/>
    <w:uiPriority w:val="34"/>
    <w:qFormat/>
    <w:rsid w:val="00D12389"/>
    <w:pPr>
      <w:ind w:left="720"/>
      <w:contextualSpacing/>
    </w:pPr>
  </w:style>
  <w:style w:type="character" w:styleId="Hyperlink">
    <w:name w:val="Hyperlink"/>
    <w:basedOn w:val="DefaultParagraphFont"/>
    <w:uiPriority w:val="99"/>
    <w:unhideWhenUsed/>
    <w:rsid w:val="00D12389"/>
    <w:rPr>
      <w:color w:val="0000FF"/>
      <w:u w:val="single"/>
    </w:rPr>
  </w:style>
  <w:style w:type="paragraph" w:styleId="NormalWeb">
    <w:name w:val="Normal (Web)"/>
    <w:basedOn w:val="Normal"/>
    <w:uiPriority w:val="99"/>
    <w:semiHidden/>
    <w:unhideWhenUsed/>
    <w:rsid w:val="00D12389"/>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styleId="Strong">
    <w:name w:val="Strong"/>
    <w:basedOn w:val="DefaultParagraphFont"/>
    <w:uiPriority w:val="22"/>
    <w:qFormat/>
    <w:rsid w:val="00D12389"/>
    <w:rPr>
      <w:b/>
      <w:bCs/>
    </w:rPr>
  </w:style>
  <w:style w:type="character" w:styleId="Emphasis">
    <w:name w:val="Emphasis"/>
    <w:basedOn w:val="DefaultParagraphFont"/>
    <w:uiPriority w:val="20"/>
    <w:qFormat/>
    <w:rsid w:val="00D12389"/>
    <w:rPr>
      <w:i/>
      <w:iCs/>
    </w:rPr>
  </w:style>
  <w:style w:type="paragraph" w:styleId="BalloonText">
    <w:name w:val="Balloon Text"/>
    <w:basedOn w:val="Normal"/>
    <w:link w:val="BalloonTextChar"/>
    <w:uiPriority w:val="99"/>
    <w:semiHidden/>
    <w:unhideWhenUsed/>
    <w:rsid w:val="00D1238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2389"/>
    <w:rPr>
      <w:rFonts w:ascii="Tahoma" w:hAnsi="Tahoma" w:cs="Tahoma"/>
      <w:sz w:val="16"/>
      <w:szCs w:val="16"/>
    </w:rPr>
  </w:style>
  <w:style w:type="paragraph" w:styleId="Header">
    <w:name w:val="header"/>
    <w:basedOn w:val="Normal"/>
    <w:link w:val="HeaderChar"/>
    <w:uiPriority w:val="99"/>
    <w:semiHidden/>
    <w:unhideWhenUsed/>
    <w:rsid w:val="004620A1"/>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4620A1"/>
  </w:style>
  <w:style w:type="paragraph" w:styleId="Footer">
    <w:name w:val="footer"/>
    <w:basedOn w:val="Normal"/>
    <w:link w:val="FooterChar"/>
    <w:uiPriority w:val="99"/>
    <w:unhideWhenUsed/>
    <w:rsid w:val="004620A1"/>
    <w:pPr>
      <w:tabs>
        <w:tab w:val="center" w:pos="4513"/>
        <w:tab w:val="right" w:pos="9026"/>
      </w:tabs>
      <w:spacing w:after="0" w:line="240" w:lineRule="auto"/>
    </w:pPr>
  </w:style>
  <w:style w:type="character" w:customStyle="1" w:styleId="FooterChar">
    <w:name w:val="Footer Char"/>
    <w:basedOn w:val="DefaultParagraphFont"/>
    <w:link w:val="Footer"/>
    <w:uiPriority w:val="99"/>
    <w:rsid w:val="004620A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webopedia.com/TERM/P/programmer.html" TargetMode="External"/><Relationship Id="rId18" Type="http://schemas.openxmlformats.org/officeDocument/2006/relationships/hyperlink" Target="https://developers.google.com/youtube/" TargetMode="External"/><Relationship Id="rId26" Type="http://schemas.openxmlformats.org/officeDocument/2006/relationships/image" Target="media/image2.emf"/><Relationship Id="rId3" Type="http://schemas.openxmlformats.org/officeDocument/2006/relationships/settings" Target="settings.xml"/><Relationship Id="rId21" Type="http://schemas.openxmlformats.org/officeDocument/2006/relationships/image" Target="media/image1.png"/><Relationship Id="rId7" Type="http://schemas.openxmlformats.org/officeDocument/2006/relationships/hyperlink" Target="http://www.google.com" TargetMode="External"/><Relationship Id="rId12" Type="http://schemas.openxmlformats.org/officeDocument/2006/relationships/hyperlink" Target="http://www.webopedia.com/TERM/P/program.html" TargetMode="External"/><Relationship Id="rId17" Type="http://schemas.openxmlformats.org/officeDocument/2006/relationships/hyperlink" Target="https://developers.google.com/maps/" TargetMode="External"/><Relationship Id="rId25" Type="http://schemas.openxmlformats.org/officeDocument/2006/relationships/hyperlink" Target="http://requirmentengineeringsrs.blogspot.in/" TargetMode="External"/><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http://www.webopedia.com/TERM/M/MS_Windows.html" TargetMode="External"/><Relationship Id="rId20" Type="http://schemas.openxmlformats.org/officeDocument/2006/relationships/hyperlink" Target="https://dev.twitter.com/" TargetMode="External"/><Relationship Id="rId29" Type="http://schemas.openxmlformats.org/officeDocument/2006/relationships/package" Target="embeddings/Microsoft_Visio_Drawing2.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webopedia.com/TERM/A/application.html" TargetMode="External"/><Relationship Id="rId24" Type="http://schemas.openxmlformats.org/officeDocument/2006/relationships/hyperlink" Target="http://requirmentengineeringsrs.blogspot.in/" TargetMode="External"/><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http://www.webopedia.com/TERM/O/operating_environment.html" TargetMode="External"/><Relationship Id="rId23" Type="http://schemas.openxmlformats.org/officeDocument/2006/relationships/hyperlink" Target="http://requirmentengineeringsrs.blogspot.in/" TargetMode="External"/><Relationship Id="rId28" Type="http://schemas.openxmlformats.org/officeDocument/2006/relationships/image" Target="media/image3.emf"/><Relationship Id="rId10" Type="http://schemas.openxmlformats.org/officeDocument/2006/relationships/hyperlink" Target="http://www.webopedia.com/TERM/P/protocol.html" TargetMode="External"/><Relationship Id="rId19" Type="http://schemas.openxmlformats.org/officeDocument/2006/relationships/hyperlink" Target="http://www.flickr.com/services/api/" TargetMode="External"/><Relationship Id="rId31"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http://www.webopedia.com/TERM/R/routine.html" TargetMode="External"/><Relationship Id="rId14" Type="http://schemas.openxmlformats.org/officeDocument/2006/relationships/hyperlink" Target="http://msdn.microsoft.com/en-us/library/windows/desktop/hh802935%28v=vs.85%29.aspx" TargetMode="External"/><Relationship Id="rId22" Type="http://schemas.openxmlformats.org/officeDocument/2006/relationships/hyperlink" Target="http://requirmentengineeringsrs.blogspot.in/" TargetMode="External"/><Relationship Id="rId27" Type="http://schemas.openxmlformats.org/officeDocument/2006/relationships/package" Target="embeddings/Microsoft_Visio_Drawing1.vsdx"/><Relationship Id="rId30" Type="http://schemas.openxmlformats.org/officeDocument/2006/relationships/header" Target="header1.xml"/><Relationship Id="rId8" Type="http://schemas.openxmlformats.org/officeDocument/2006/relationships/hyperlink" Target="http://www.wikipedia.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9</TotalTime>
  <Pages>13</Pages>
  <Words>2505</Words>
  <Characters>14285</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67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Shobhit Gupta</cp:lastModifiedBy>
  <cp:revision>2</cp:revision>
  <dcterms:created xsi:type="dcterms:W3CDTF">2015-03-23T15:50:00Z</dcterms:created>
  <dcterms:modified xsi:type="dcterms:W3CDTF">2015-03-23T16:56:00Z</dcterms:modified>
</cp:coreProperties>
</file>